
<file path=[Content_Types].xml><?xml version="1.0" encoding="utf-8"?>
<Types xmlns="http://schemas.openxmlformats.org/package/2006/content-types">
  <Default Extension="bin" ContentType="application/vnd.openxmlformats-officedocument.spreadsheetml.printerSettings"/>
  <Default Extension="gif" ContentType="image/gif"/>
  <Default Extension="rels" ContentType="application/vnd.openxmlformats-package.relationships+xml"/>
  <Default Extension="vml" ContentType="application/vnd.openxmlformats-officedocument.vmlDrawing"/>
  <Default Extension="xml" ContentType="application/xml"/>
  <Override PartName="/xl/workbook.xml" ContentType="application/vnd.openxmlformats-officedocument.spreadsheetml.sheet.main+xml"/>
  <Override PartName="/xl/worksheets/sheet1.xml" ContentType="application/vnd.openxmlformats-officedocument.spreadsheetml.worksheet+xml"/>
  <Override PartName="/xl/worksheets/sheet2.xml" ContentType="application/vnd.openxmlformats-officedocument.spreadsheetml.worksheet+xml"/>
  <Override PartName="/xl/externalLinks/externalLink1.xml" ContentType="application/vnd.openxmlformats-officedocument.spreadsheetml.externalLink+xml"/>
  <Override PartName="/xl/externalLinks/externalLink2.xml" ContentType="application/vnd.openxmlformats-officedocument.spreadsheetml.externalLink+xml"/>
  <Override PartName="/xl/theme/theme1.xml" ContentType="application/vnd.openxmlformats-officedocument.theme+xml"/>
  <Override PartName="/xl/styles.xml" ContentType="application/vnd.openxmlformats-officedocument.spreadsheetml.styles+xml"/>
  <Override PartName="/xl/sharedStrings.xml" ContentType="application/vnd.openxmlformats-officedocument.spreadsheetml.sharedStrings+xml"/>
  <Override PartName="/xl/drawings/drawing1.xml" ContentType="application/vnd.openxmlformats-officedocument.drawing+xml"/>
  <Override PartName="/xl/tables/table1.xml" ContentType="application/vnd.openxmlformats-officedocument.spreadsheetml.table+xml"/>
  <Override PartName="/xl/comments1.xml" ContentType="application/vnd.openxmlformats-officedocument.spreadsheetml.comments+xml"/>
  <Override PartName="/xl/calcChain.xml" ContentType="application/vnd.openxmlformats-officedocument.spreadsheetml.calcCh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xl/workbook.xml"/><Relationship Id="rId4" Type="http://schemas.openxmlformats.org/officeDocument/2006/relationships/custom-properties" Target="docProps/custom.xml"/></Relationships>
</file>

<file path=xl/workbook.xml><?xml version="1.0" encoding="utf-8"?>
<workbook xmlns="http://schemas.openxmlformats.org/spreadsheetml/2006/main" xmlns:r="http://schemas.openxmlformats.org/officeDocument/2006/relationships" xmlns:mc="http://schemas.openxmlformats.org/markup-compatibility/2006" xmlns:x15="http://schemas.microsoft.com/office/spreadsheetml/2010/11/main" xmlns:xr="http://schemas.microsoft.com/office/spreadsheetml/2014/revision" xmlns:xr6="http://schemas.microsoft.com/office/spreadsheetml/2016/revision6" xmlns:xr10="http://schemas.microsoft.com/office/spreadsheetml/2016/revision10" xmlns:xr2="http://schemas.microsoft.com/office/spreadsheetml/2015/revision2" mc:Ignorable="x15 xr xr6 xr10 xr2">
  <fileVersion appName="xl" lastEdited="7" lowestEdited="7" rupBuild="28422"/>
  <workbookPr codeName="ThisWorkbook" defaultThemeVersion="166925"/>
  <mc:AlternateContent xmlns:mc="http://schemas.openxmlformats.org/markup-compatibility/2006">
    <mc:Choice Requires="x15">
      <x15ac:absPath xmlns:x15ac="http://schemas.microsoft.com/office/spreadsheetml/2010/11/ac" url="https://xelplus.sharepoint.com/sites/Team/Shared Documents/5_Website/"/>
    </mc:Choice>
  </mc:AlternateContent>
  <xr:revisionPtr revIDLastSave="0" documentId="14_{E7050FAA-B522-4E1B-BA43-421CDD280629}" xr6:coauthVersionLast="47" xr6:coauthVersionMax="47" xr10:uidLastSave="{00000000-0000-0000-0000-000000000000}"/>
  <bookViews>
    <workbookView xWindow="22932" yWindow="-108" windowWidth="23256" windowHeight="13176" firstSheet="1" activeTab="1" xr2:uid="{987BD117-5EB4-4A3A-822F-940F557B5D0C}"/>
  </bookViews>
  <sheets>
    <sheet name="Courses" sheetId="2" r:id="rId1"/>
    <sheet name="XelPlus Tutorial List" sheetId="1" r:id="rId2"/>
  </sheets>
  <externalReferences>
    <externalReference r:id="rId3"/>
    <externalReference r:id="rId4"/>
  </externalReferences>
  <definedNames>
    <definedName name="_xlnm._FilterDatabase" localSheetId="1" hidden="1">'XelPlus Tutorial List'!$A$1:$H$291</definedName>
    <definedName name="_xlcn.WorksheetConnection_T9A2C161" hidden="1">#REF!</definedName>
    <definedName name="Flag">INDIRECT([1]Report!$C$2)</definedName>
    <definedName name="mylist">INDEX(([2]!TableProd[Productivity],[2]!TableGame[Games],[2]!TableUtility[Utility]),,,MATCH([2]Table!$F$4,[2]Table!$A$4:$C$4,0))</definedName>
  </definedNames>
  <calcPr calcId="191028"/>
  <extLst>
    <ext xmlns:x15="http://schemas.microsoft.com/office/spreadsheetml/2010/11/main" uri="{140A7094-0E35-4892-8432-C4D2E57EDEB5}">
      <x15:workbookPr chartTrackingRefBase="1"/>
    </ext>
    <ext xmlns:xcalcf="http://schemas.microsoft.com/office/spreadsheetml/2018/calcfeatures" uri="{B58B0392-4F1F-4190-BB64-5DF3571DCE5F}">
      <xcalcf:calcFeatures>
        <xcalcf:feature name="microsoft.com:RD"/>
        <xcalcf:feature name="microsoft.com:Single"/>
        <xcalcf:feature name="microsoft.com:FV"/>
        <xcalcf:feature name="microsoft.com:CNMTM"/>
        <xcalcf:feature name="microsoft.com:LET_WF"/>
        <xcalcf:feature name="microsoft.com:LAMBDA_WF"/>
        <xcalcf:feature name="microsoft.com:ARRAYTEXT_WF"/>
      </xcalcf:calcFeatures>
    </ext>
  </extLst>
</workbook>
</file>

<file path=xl/calcChain.xml><?xml version="1.0" encoding="utf-8"?>
<calcChain xmlns="http://schemas.openxmlformats.org/spreadsheetml/2006/main">
  <c r="A439" i="1" l="1"/>
  <c r="A438" i="1"/>
  <c r="A437" i="1"/>
  <c r="A436" i="1"/>
  <c r="A435" i="1"/>
  <c r="A434" i="1"/>
  <c r="A433" i="1"/>
  <c r="A432" i="1"/>
  <c r="A431" i="1"/>
  <c r="A430" i="1"/>
  <c r="A429" i="1"/>
  <c r="A428" i="1"/>
  <c r="A427" i="1"/>
  <c r="A426" i="1"/>
  <c r="A425" i="1"/>
  <c r="A424" i="1"/>
  <c r="A423" i="1"/>
  <c r="A422" i="1"/>
  <c r="A421" i="1"/>
  <c r="A420" i="1"/>
  <c r="A419" i="1"/>
  <c r="A418" i="1"/>
  <c r="A417" i="1"/>
  <c r="A416" i="1"/>
  <c r="A415" i="1"/>
  <c r="A414" i="1"/>
  <c r="A413" i="1"/>
  <c r="A412" i="1"/>
  <c r="A411" i="1"/>
  <c r="A410" i="1"/>
  <c r="A409" i="1"/>
  <c r="A408" i="1"/>
  <c r="A407" i="1"/>
  <c r="A406" i="1"/>
  <c r="A405" i="1"/>
  <c r="A403" i="1"/>
  <c r="A404" i="1"/>
  <c r="A400" i="1"/>
  <c r="A401" i="1"/>
  <c r="A402" i="1"/>
  <c r="A399" i="1"/>
  <c r="A398" i="1"/>
  <c r="A397" i="1"/>
  <c r="A396" i="1"/>
  <c r="A395" i="1"/>
  <c r="A394" i="1"/>
  <c r="A393" i="1"/>
  <c r="A392" i="1"/>
  <c r="A391" i="1"/>
  <c r="A390" i="1"/>
  <c r="A389" i="1"/>
  <c r="A388" i="1"/>
  <c r="A387" i="1"/>
  <c r="A386" i="1"/>
  <c r="A385" i="1"/>
  <c r="A384" i="1"/>
  <c r="A383" i="1"/>
  <c r="A382" i="1"/>
  <c r="A381" i="1"/>
  <c r="A380" i="1"/>
  <c r="A2" i="1"/>
  <c r="A3" i="1"/>
  <c r="A4" i="1"/>
  <c r="A5" i="1"/>
  <c r="A6" i="1"/>
  <c r="A7" i="1"/>
  <c r="A8" i="1"/>
  <c r="A9" i="1"/>
  <c r="A10" i="1"/>
  <c r="A11" i="1"/>
  <c r="A12" i="1"/>
  <c r="A13" i="1"/>
  <c r="A14" i="1"/>
  <c r="A15" i="1"/>
  <c r="A16" i="1"/>
  <c r="A17" i="1"/>
  <c r="A18" i="1"/>
  <c r="A19" i="1"/>
  <c r="A20" i="1"/>
  <c r="A21" i="1"/>
  <c r="A22" i="1"/>
  <c r="A23" i="1"/>
  <c r="A24" i="1"/>
  <c r="A25" i="1"/>
  <c r="A26" i="1"/>
  <c r="A27" i="1"/>
  <c r="A28" i="1"/>
  <c r="A29" i="1"/>
  <c r="A30" i="1"/>
  <c r="A31" i="1"/>
  <c r="A32" i="1"/>
  <c r="A33" i="1"/>
  <c r="A34" i="1"/>
  <c r="A35" i="1"/>
  <c r="A36" i="1"/>
  <c r="A37" i="1"/>
  <c r="A38" i="1"/>
  <c r="A39" i="1"/>
  <c r="A40" i="1"/>
  <c r="A41" i="1"/>
  <c r="A42" i="1"/>
  <c r="A43" i="1"/>
  <c r="A44" i="1"/>
  <c r="A45" i="1"/>
  <c r="A46" i="1"/>
  <c r="A47" i="1"/>
  <c r="A48" i="1"/>
  <c r="A49" i="1"/>
  <c r="A50" i="1"/>
  <c r="A51" i="1"/>
  <c r="A52" i="1"/>
  <c r="A53" i="1"/>
  <c r="A54" i="1"/>
  <c r="A55" i="1"/>
  <c r="A56" i="1"/>
  <c r="A57" i="1"/>
  <c r="A58" i="1"/>
  <c r="A59" i="1"/>
  <c r="A60" i="1"/>
  <c r="A61" i="1"/>
  <c r="A62" i="1"/>
  <c r="A63" i="1"/>
  <c r="A64" i="1"/>
  <c r="A65" i="1"/>
  <c r="A66" i="1"/>
  <c r="A67" i="1"/>
  <c r="A68" i="1"/>
  <c r="A69" i="1"/>
  <c r="A70" i="1"/>
  <c r="A71" i="1"/>
  <c r="A72" i="1"/>
  <c r="A73" i="1"/>
  <c r="A74" i="1"/>
  <c r="A75" i="1"/>
  <c r="A76" i="1"/>
  <c r="A77" i="1"/>
  <c r="A78" i="1"/>
  <c r="A79" i="1"/>
  <c r="A80" i="1"/>
  <c r="A81" i="1"/>
  <c r="A82" i="1"/>
  <c r="A83" i="1"/>
  <c r="A84" i="1"/>
  <c r="A85" i="1"/>
  <c r="A86" i="1"/>
  <c r="A87" i="1"/>
  <c r="A88" i="1"/>
  <c r="A89" i="1"/>
  <c r="A90" i="1"/>
  <c r="A91" i="1"/>
  <c r="A92" i="1"/>
  <c r="A93" i="1"/>
  <c r="A94" i="1"/>
  <c r="A95" i="1"/>
  <c r="A96" i="1"/>
  <c r="A97" i="1"/>
  <c r="A98" i="1"/>
  <c r="A99" i="1"/>
  <c r="A100" i="1"/>
  <c r="A101" i="1"/>
  <c r="A102" i="1"/>
  <c r="A103" i="1"/>
  <c r="A104" i="1"/>
  <c r="A105" i="1"/>
  <c r="A106" i="1"/>
  <c r="A107" i="1"/>
  <c r="A108" i="1"/>
  <c r="A109" i="1"/>
  <c r="A110" i="1"/>
  <c r="A111" i="1"/>
  <c r="A112" i="1"/>
  <c r="A113" i="1"/>
  <c r="A114" i="1"/>
  <c r="A115" i="1"/>
  <c r="A116" i="1"/>
  <c r="A117" i="1"/>
  <c r="A118" i="1"/>
  <c r="A119" i="1"/>
  <c r="A120" i="1"/>
  <c r="A121" i="1"/>
  <c r="A122" i="1"/>
  <c r="A123" i="1"/>
  <c r="A124" i="1"/>
  <c r="A125" i="1"/>
  <c r="A126" i="1"/>
  <c r="A127" i="1"/>
  <c r="A128" i="1"/>
  <c r="A129" i="1"/>
  <c r="A130" i="1"/>
  <c r="A131" i="1"/>
  <c r="A132" i="1"/>
  <c r="A133" i="1"/>
  <c r="A134" i="1"/>
  <c r="A135" i="1"/>
  <c r="A136" i="1"/>
  <c r="A137" i="1"/>
  <c r="A138" i="1"/>
  <c r="A139" i="1"/>
  <c r="A140" i="1"/>
  <c r="A141" i="1"/>
  <c r="A142" i="1"/>
  <c r="A143" i="1"/>
  <c r="A144" i="1"/>
  <c r="A145" i="1"/>
  <c r="A146" i="1"/>
  <c r="A147" i="1"/>
  <c r="A148" i="1"/>
  <c r="A149" i="1"/>
  <c r="A150" i="1"/>
  <c r="A151" i="1"/>
  <c r="A152" i="1"/>
  <c r="A153" i="1"/>
  <c r="A154" i="1"/>
  <c r="A155" i="1"/>
  <c r="A156" i="1"/>
  <c r="A157" i="1"/>
  <c r="A158" i="1"/>
  <c r="A159" i="1"/>
  <c r="A160" i="1"/>
  <c r="A161" i="1"/>
  <c r="A162" i="1"/>
  <c r="A163" i="1"/>
  <c r="A164" i="1"/>
  <c r="A165" i="1"/>
  <c r="A166" i="1"/>
  <c r="A167" i="1"/>
  <c r="A168" i="1"/>
  <c r="A169" i="1"/>
  <c r="A170" i="1"/>
  <c r="A171" i="1"/>
  <c r="A172" i="1"/>
  <c r="A173" i="1"/>
  <c r="A174" i="1"/>
  <c r="A175" i="1"/>
  <c r="A176" i="1"/>
  <c r="A177" i="1"/>
  <c r="A178" i="1"/>
  <c r="A179" i="1"/>
  <c r="A180" i="1"/>
  <c r="A181" i="1"/>
  <c r="A182" i="1"/>
  <c r="A183" i="1"/>
  <c r="A184" i="1"/>
  <c r="A185" i="1"/>
  <c r="A186" i="1"/>
  <c r="A187" i="1"/>
  <c r="A188" i="1"/>
  <c r="A189" i="1"/>
  <c r="A190" i="1"/>
  <c r="A191" i="1"/>
  <c r="A192" i="1"/>
  <c r="A193" i="1"/>
  <c r="A194" i="1"/>
  <c r="A195" i="1"/>
  <c r="A196" i="1"/>
  <c r="A197" i="1"/>
  <c r="A198" i="1"/>
  <c r="A199" i="1"/>
  <c r="A200" i="1"/>
  <c r="A201" i="1"/>
  <c r="A202" i="1"/>
  <c r="A203" i="1"/>
  <c r="A204" i="1"/>
  <c r="A205" i="1"/>
  <c r="A206" i="1"/>
  <c r="A207" i="1"/>
  <c r="A208" i="1"/>
  <c r="A209" i="1"/>
  <c r="A210" i="1"/>
  <c r="A211" i="1"/>
  <c r="A212" i="1"/>
  <c r="A213" i="1"/>
  <c r="A214" i="1"/>
  <c r="A215" i="1"/>
  <c r="A216" i="1"/>
  <c r="A217" i="1"/>
  <c r="A218" i="1"/>
  <c r="A219" i="1"/>
  <c r="A220" i="1"/>
  <c r="A221" i="1"/>
  <c r="A222" i="1"/>
  <c r="A223" i="1"/>
  <c r="A224" i="1"/>
  <c r="A225" i="1"/>
  <c r="A226" i="1"/>
  <c r="A227" i="1"/>
  <c r="A228" i="1"/>
  <c r="A229" i="1"/>
  <c r="A230" i="1"/>
  <c r="A231" i="1"/>
  <c r="A232" i="1"/>
  <c r="A233" i="1"/>
  <c r="A234" i="1"/>
  <c r="A235" i="1"/>
  <c r="A236" i="1"/>
  <c r="A237" i="1"/>
  <c r="A238" i="1"/>
  <c r="A239" i="1"/>
  <c r="A240" i="1"/>
  <c r="A241" i="1"/>
  <c r="A242" i="1"/>
  <c r="A243" i="1"/>
  <c r="A244" i="1"/>
  <c r="A245" i="1"/>
  <c r="A246" i="1"/>
  <c r="A247" i="1"/>
  <c r="A248" i="1"/>
  <c r="A249" i="1"/>
  <c r="A250" i="1"/>
  <c r="A251" i="1"/>
  <c r="A252" i="1"/>
  <c r="A253" i="1"/>
  <c r="A254" i="1"/>
  <c r="A255" i="1"/>
  <c r="A256" i="1"/>
  <c r="A257" i="1"/>
  <c r="A258" i="1"/>
  <c r="A259" i="1"/>
  <c r="A260" i="1"/>
  <c r="A261" i="1"/>
  <c r="A262" i="1"/>
  <c r="A263" i="1"/>
  <c r="A264" i="1"/>
  <c r="A265" i="1"/>
  <c r="A266" i="1"/>
  <c r="A267" i="1"/>
  <c r="A268" i="1"/>
  <c r="A269" i="1"/>
  <c r="A270" i="1"/>
  <c r="A271" i="1"/>
  <c r="A272" i="1"/>
  <c r="A273" i="1"/>
  <c r="A274" i="1"/>
  <c r="A275" i="1"/>
  <c r="A276" i="1"/>
  <c r="A277" i="1"/>
  <c r="A278" i="1"/>
  <c r="A279" i="1"/>
  <c r="A280" i="1"/>
  <c r="A281" i="1"/>
  <c r="A282" i="1"/>
  <c r="A283" i="1"/>
  <c r="A284" i="1"/>
  <c r="A285" i="1"/>
  <c r="A286" i="1"/>
  <c r="A287" i="1"/>
  <c r="A288" i="1"/>
  <c r="A289" i="1"/>
  <c r="A290" i="1"/>
  <c r="A291" i="1"/>
  <c r="A292" i="1"/>
  <c r="A293" i="1"/>
  <c r="A294" i="1"/>
  <c r="A295" i="1"/>
  <c r="A296" i="1"/>
  <c r="A297" i="1"/>
  <c r="A298" i="1"/>
  <c r="A299" i="1"/>
  <c r="A300" i="1"/>
  <c r="A301" i="1"/>
  <c r="A302" i="1"/>
  <c r="A303" i="1"/>
  <c r="A304" i="1"/>
  <c r="A305" i="1"/>
  <c r="A306" i="1"/>
  <c r="A307" i="1"/>
  <c r="A308" i="1"/>
  <c r="A309" i="1"/>
  <c r="A310" i="1"/>
  <c r="A311" i="1"/>
  <c r="A312" i="1"/>
  <c r="A313" i="1"/>
  <c r="A314" i="1"/>
  <c r="A315" i="1"/>
  <c r="A316" i="1"/>
  <c r="A317" i="1"/>
  <c r="A318" i="1"/>
  <c r="A319" i="1"/>
  <c r="A320" i="1"/>
  <c r="A321" i="1"/>
  <c r="A322" i="1"/>
  <c r="A323" i="1"/>
  <c r="A324" i="1"/>
  <c r="A325" i="1"/>
  <c r="A326" i="1"/>
  <c r="A327" i="1"/>
  <c r="A328" i="1"/>
  <c r="A329" i="1"/>
  <c r="A330" i="1"/>
  <c r="A331" i="1"/>
  <c r="A332" i="1"/>
  <c r="A333" i="1"/>
  <c r="A334" i="1"/>
  <c r="A335" i="1"/>
  <c r="A336" i="1"/>
  <c r="A337" i="1"/>
  <c r="A338" i="1"/>
  <c r="A339" i="1"/>
  <c r="A340" i="1"/>
  <c r="A341" i="1"/>
  <c r="A342" i="1"/>
  <c r="A343" i="1"/>
  <c r="A344" i="1"/>
  <c r="A345" i="1"/>
  <c r="A346" i="1"/>
  <c r="A347" i="1"/>
  <c r="A348" i="1"/>
  <c r="A349" i="1"/>
  <c r="A350" i="1"/>
  <c r="A351" i="1"/>
  <c r="A352" i="1"/>
  <c r="A353" i="1"/>
  <c r="A354" i="1"/>
  <c r="A355" i="1"/>
  <c r="A356" i="1"/>
  <c r="A357" i="1"/>
  <c r="A358" i="1"/>
  <c r="A359" i="1"/>
  <c r="A360" i="1"/>
  <c r="A361" i="1"/>
  <c r="A362" i="1"/>
  <c r="A363" i="1"/>
  <c r="A364" i="1"/>
  <c r="A365" i="1"/>
  <c r="A366" i="1"/>
  <c r="A367" i="1"/>
  <c r="A368" i="1"/>
  <c r="A369" i="1"/>
  <c r="A370" i="1"/>
  <c r="A371" i="1"/>
  <c r="A372" i="1"/>
  <c r="A373" i="1"/>
  <c r="A374" i="1"/>
  <c r="A375" i="1"/>
  <c r="A376" i="1"/>
  <c r="A377" i="1"/>
  <c r="A378" i="1"/>
  <c r="A379" i="1"/>
</calcChain>
</file>

<file path=xl/comments1.xml><?xml version="1.0" encoding="utf-8"?>
<comments xmlns="http://schemas.openxmlformats.org/spreadsheetml/2006/main" xmlns:mc="http://schemas.openxmlformats.org/markup-compatibility/2006" xmlns:xr="http://schemas.microsoft.com/office/spreadsheetml/2014/revision" mc:Ignorable="xr">
  <authors>
    <author>Leila Gharani</author>
  </authors>
  <commentList>
    <comment ref="G154" authorId="0" shapeId="0" xr:uid="{0594E337-AC43-434A-B955-84377B392CF7}">
      <text>
        <r>
          <rPr>
            <b/>
            <sz val="9"/>
            <color indexed="81"/>
            <rFont val="Tahoma"/>
            <family val="2"/>
          </rPr>
          <t>Ctrl + #</t>
        </r>
      </text>
    </comment>
  </commentList>
</comments>
</file>

<file path=xl/sharedStrings.xml><?xml version="1.0" encoding="utf-8"?>
<sst xmlns="http://schemas.openxmlformats.org/spreadsheetml/2006/main" count="2509" uniqueCount="1647">
  <si>
    <t>Courses to help you succeed</t>
  </si>
  <si>
    <t>If you'd like to learn Excel in a structured way and in your own time, check out my bestselling courses:</t>
  </si>
  <si>
    <t>Sharing &amp; Learning</t>
  </si>
  <si>
    <t>Feel free to share this with anyone who can benefit!</t>
  </si>
  <si>
    <t>#</t>
  </si>
  <si>
    <t>Main Topic</t>
  </si>
  <si>
    <t>Category / Playlist</t>
  </si>
  <si>
    <t>Tutorial Title</t>
  </si>
  <si>
    <t>Link to Video</t>
  </si>
  <si>
    <t>Video length</t>
  </si>
  <si>
    <t>Date</t>
  </si>
  <si>
    <t>Link to Post</t>
  </si>
  <si>
    <t>Excel</t>
  </si>
  <si>
    <t>Charts</t>
  </si>
  <si>
    <t>Excel Advanced Charts: Dynamic Series Labels - Create Dynamic Legends in Microsoft Excel</t>
  </si>
  <si>
    <t>cYHOezDL8SQ</t>
  </si>
  <si>
    <t>0.00:06:35</t>
  </si>
  <si>
    <t>excel-charts-dynamic-line-series-labels/</t>
  </si>
  <si>
    <t>Excel Advanced Charts: Comparison to Budget, Previous Year and Forecast or Outlook</t>
  </si>
  <si>
    <t>FPxCKs4OlWE</t>
  </si>
  <si>
    <t>0.00:02:06</t>
  </si>
  <si>
    <t>companion-charts/</t>
  </si>
  <si>
    <t>Charts, Tips</t>
  </si>
  <si>
    <t>3 Tips for Impressive Excel Charts</t>
  </si>
  <si>
    <t>CtwKTwTFL64</t>
  </si>
  <si>
    <t>0.00:05:02</t>
  </si>
  <si>
    <t>Excel Charts: Sorted Bar Chart as Alternative to the Pie Chart</t>
  </si>
  <si>
    <t>xO_lCIAlnV0</t>
  </si>
  <si>
    <t>0.00:11:50</t>
  </si>
  <si>
    <t>Formulas, Info</t>
  </si>
  <si>
    <t>(Promo) Advanced Excel: Top 10 Tips &amp; Formulas to Work Smarter</t>
  </si>
  <si>
    <t>BK_PMJOQBlk</t>
  </si>
  <si>
    <t>0.00:02:05</t>
  </si>
  <si>
    <t>Features</t>
  </si>
  <si>
    <t>Excel: Inspecting Excel Spreadsheets for hidden information</t>
  </si>
  <si>
    <t>NRqLpD93LKs</t>
  </si>
  <si>
    <t>0.00:10:02</t>
  </si>
  <si>
    <t>excel-hidden-information/</t>
  </si>
  <si>
    <t>Advanced Formulas</t>
  </si>
  <si>
    <t>Master Excel's SUMPRODUCT Formula</t>
  </si>
  <si>
    <t>lzjc_eEISe8</t>
  </si>
  <si>
    <t>0.00:14:50</t>
  </si>
  <si>
    <t>excel-sumproduct-formula-easy-explanation/</t>
  </si>
  <si>
    <t>Infographics, Charts</t>
  </si>
  <si>
    <t>Excel Charts: Visualize your KPI on a map in ANY version of Excel</t>
  </si>
  <si>
    <t>KlNdBgeFfKY</t>
  </si>
  <si>
    <t>0.00:08:15</t>
  </si>
  <si>
    <t>Info, Tips</t>
  </si>
  <si>
    <t>What is Excel good at? - apart from the obvious. A look at Excel's strengths.</t>
  </si>
  <si>
    <t>gXo4VnM88tU</t>
  </si>
  <si>
    <t>0.00:02:32</t>
  </si>
  <si>
    <t>the-limitations-of-excel-versus-bi/</t>
  </si>
  <si>
    <t>Formulas, Promo</t>
  </si>
  <si>
    <t>Online Excel Course: Top 10 Tips to Become Better in Excel - Skillshare Intro</t>
  </si>
  <si>
    <t>rDxCjD4sLSI</t>
  </si>
  <si>
    <t>0.00:02:50</t>
  </si>
  <si>
    <t>Info</t>
  </si>
  <si>
    <t>Welcome to my Advanced Excel YouTube Channel</t>
  </si>
  <si>
    <t>J_LKxYnVzng</t>
  </si>
  <si>
    <t>0.00:01:07</t>
  </si>
  <si>
    <t>Excel Charts: Matrix or Excel Panel Charts - Showing many variables at once</t>
  </si>
  <si>
    <t>5nf8rucx80E</t>
  </si>
  <si>
    <t>0.00:11:23</t>
  </si>
  <si>
    <t>excel-panel-charts-matrix-excel-chart/</t>
  </si>
  <si>
    <t>Excel: How to debug your Excel formulas and keep your eyes on certain cells</t>
  </si>
  <si>
    <t>JjGv2_fZb7Y</t>
  </si>
  <si>
    <t>0.00:08:07</t>
  </si>
  <si>
    <t>excel-debug-formula/</t>
  </si>
  <si>
    <t>Excel: How to Best Import External Data into Excel &amp; Import data from the Web to Excel</t>
  </si>
  <si>
    <t>ioIqA3h4pl0</t>
  </si>
  <si>
    <t>0.00:11:27</t>
  </si>
  <si>
    <t>Tables, Tips</t>
  </si>
  <si>
    <t>Excel Tables: Best Practice to Create Tables for Financial Reporting in Excel</t>
  </si>
  <si>
    <t>_U2gbLmEwec</t>
  </si>
  <si>
    <t>Excel 2016 Waterfall Chart - Advantages and Limitations - Ultimate guide to Excel's Waterfall Graph</t>
  </si>
  <si>
    <t>JOhlazCSo6Q</t>
  </si>
  <si>
    <t>0.00:25:05</t>
  </si>
  <si>
    <t>waterfall-chart-in-excel-2016-advantages-limitations/</t>
  </si>
  <si>
    <t>Easiest Excel Waterfall Chart / Bridge Graph from Scratch - Works with Negative Cumulative Values</t>
  </si>
  <si>
    <t>a122Aa_PPZ4</t>
  </si>
  <si>
    <t>0.00:32:50</t>
  </si>
  <si>
    <t>easiest-waterfall-chart-in-excel-from-scratch/</t>
  </si>
  <si>
    <t>Excel Waterfall Charts: Business Examples of Waterfall Charts and When to Use Them in Your Reports</t>
  </si>
  <si>
    <t>8hXSAbalZuw</t>
  </si>
  <si>
    <t>0.00:04:47</t>
  </si>
  <si>
    <t>waterfall-chart-business-examples/</t>
  </si>
  <si>
    <t>Excel Waterfall Promo: Ultimate Excel Waterfall Chart Course on Udemy</t>
  </si>
  <si>
    <t>rCKvrxKrnnU</t>
  </si>
  <si>
    <t>0.00:02:48</t>
  </si>
  <si>
    <t>Formulas</t>
  </si>
  <si>
    <t>Excel OFFSET Function for Dynamic Calculations - Explained in Simple Steps</t>
  </si>
  <si>
    <t>RPTQjbk2qy4</t>
  </si>
  <si>
    <t>0.00:14:25</t>
  </si>
  <si>
    <t>excel-offset-function-for-dynamic-calculations/</t>
  </si>
  <si>
    <t>Excel Dynamic YTD Calculations: OFFSET, SUMPRODUCT &amp; SUM</t>
  </si>
  <si>
    <t>fkv3o4x_KHU</t>
  </si>
  <si>
    <t>0.00:13:25</t>
  </si>
  <si>
    <t>sumproduct-year-to-date/</t>
  </si>
  <si>
    <t>Excel MOD Function - Easy Explanation &amp; Practical Examples of MOD for Work</t>
  </si>
  <si>
    <t>tLufL2M1TEs</t>
  </si>
  <si>
    <t>0.00:19:05</t>
  </si>
  <si>
    <t>excel-mod-function/</t>
  </si>
  <si>
    <t>Excel Array Formula: Count Rows with OR condition - SUMPRODUCT &amp; FREQUENCY Functions (Part 1/3)</t>
  </si>
  <si>
    <t>Nfu0fvbnccU</t>
  </si>
  <si>
    <t>0.00:23:01</t>
  </si>
  <si>
    <t>excel-array-formula-unique-count-rows-excel-part1/</t>
  </si>
  <si>
    <t>Excel Array Formula: Count Rows with OR Condition - Excel MMULT Function (Part 2/3)</t>
  </si>
  <si>
    <t>vC9S0oCa_Xk</t>
  </si>
  <si>
    <t>0.00:13:50</t>
  </si>
  <si>
    <t>excel-arrays-count-unique-items-with-mmult-function/</t>
  </si>
  <si>
    <t>Excel Array Formula: Count Rows based on OR condition - Excel MMULT, INDIRECT Functions (Part 3/3)</t>
  </si>
  <si>
    <t>qd8vyLcpogw</t>
  </si>
  <si>
    <t>0.00:15:50</t>
  </si>
  <si>
    <t>excel-array-formulas-count-unique-items-mmult-indirect-row-functions/</t>
  </si>
  <si>
    <t>Lookup Formulas</t>
  </si>
  <si>
    <t>Excel Complex VLOOKUP Formula to Create Description: Excel COUNTA, INDEX &amp; MATCH for Blank Cells</t>
  </si>
  <si>
    <t>YBehCWjcizg</t>
  </si>
  <si>
    <t>0.00:16:50</t>
  </si>
  <si>
    <t>index-dynamic-range/</t>
  </si>
  <si>
    <t>Simple Explanation of Excel SUMIFS, COUNTIFS &amp; AVERAGEIFS (Multiple Criteria)</t>
  </si>
  <si>
    <t>AZuBNWMh7VM</t>
  </si>
  <si>
    <t>0.00:14:07</t>
  </si>
  <si>
    <t>sumifs-countifs-averageifs/</t>
  </si>
  <si>
    <t>Excel 3 Ways to Lookup within Boundaries: SUMIFS, SUMPRODUCT &amp; INDEX</t>
  </si>
  <si>
    <t>ZY-conYBbYc</t>
  </si>
  <si>
    <t>lookup-within-boundaries/</t>
  </si>
  <si>
    <t>This Excel Chart will grab your attention (Infographic template included)</t>
  </si>
  <si>
    <t>C9beIaL-cBA</t>
  </si>
  <si>
    <t>0.00:17:18</t>
  </si>
  <si>
    <t>excel-infocharts-special-excel-graphs/</t>
  </si>
  <si>
    <t>Tables</t>
  </si>
  <si>
    <t>Excel Tables: How to Conditionally Format with Symbols (without using Conditional Formatting)</t>
  </si>
  <si>
    <t>AF9vDltq6Zw</t>
  </si>
  <si>
    <t>0.00:08:22</t>
  </si>
  <si>
    <t>Excel Tables: Use Smart Conditional Formatting for great table layout</t>
  </si>
  <si>
    <t>dMVGT70PH6w</t>
  </si>
  <si>
    <t>0.00:04:37</t>
  </si>
  <si>
    <t>Excel VLOOKUP: Basics of VLOOKUP and HLOOKUP explained with examples</t>
  </si>
  <si>
    <t>E7gQ-PgYkMc</t>
  </si>
  <si>
    <t>0.00:10:06</t>
  </si>
  <si>
    <t>basics-vlookup-hlookup/</t>
  </si>
  <si>
    <t>How to use Excel Index Match (the right way)</t>
  </si>
  <si>
    <t>F264FpBDX28</t>
  </si>
  <si>
    <t>0.00:11:53</t>
  </si>
  <si>
    <t>excel-index-and-match/</t>
  </si>
  <si>
    <t>Advanced Excel Index Match (3 Most Effective Formulas for Multiple Criteria)</t>
  </si>
  <si>
    <t>ontXHp9cwOQ</t>
  </si>
  <si>
    <t>0.00:10:37</t>
  </si>
  <si>
    <t>excel-index-and-match-2/</t>
  </si>
  <si>
    <t>Drop-down</t>
  </si>
  <si>
    <t>Excel Index for dynamic lists based on criteria: Data validation drop down based on condition</t>
  </si>
  <si>
    <t>8hAT18U8qWs</t>
  </si>
  <si>
    <t>0.00:08:50</t>
  </si>
  <si>
    <t>Excel: Dependent Drop Down Lists with OFFSET, CHOOSE, INDEX &amp; INDIRECT</t>
  </si>
  <si>
    <t>CIJbcBBH88M</t>
  </si>
  <si>
    <t>excel-dependent-drop-down-lists/</t>
  </si>
  <si>
    <t>Excel INDIRECT Function: Lookup Values in Different Sheets / Excel Tabs</t>
  </si>
  <si>
    <t>GUClkvJ7Gag</t>
  </si>
  <si>
    <t>excel-indirect-function/</t>
  </si>
  <si>
    <t>Excel Variance Charts: Conditional Formatting Bar / Column charts in Excel and data labels</t>
  </si>
  <si>
    <t>A3NfEkf8S0o</t>
  </si>
  <si>
    <t>0.00:14:03</t>
  </si>
  <si>
    <t>Excel Better Variance Charts: Effective Variance Charts with Error Bars</t>
  </si>
  <si>
    <t>73s3qej4vi0</t>
  </si>
  <si>
    <t>0.00:12:45</t>
  </si>
  <si>
    <t>Excel Arrow Variance Chart: Dynamic Arrows in Chart to Show Change to Previous Year / Budget</t>
  </si>
  <si>
    <t>-wYJdbb8-0Y</t>
  </si>
  <si>
    <t>0.00:10:33</t>
  </si>
  <si>
    <t>Excel SUMIFS: Sum Alternate Columns based on Criteria and Header</t>
  </si>
  <si>
    <t>2odvwY_mWN8</t>
  </si>
  <si>
    <t>0.00:10:09</t>
  </si>
  <si>
    <t>excel-sumifs-sum-alternate-columns-based-on-header/</t>
  </si>
  <si>
    <t>Excel SUMPRODUCT with Criteria: SUM Alternate Columns based on Header and Criteria</t>
  </si>
  <si>
    <t>9ICMErVqsJs</t>
  </si>
  <si>
    <t>0.00:10:50</t>
  </si>
  <si>
    <t>Excel Charts: Total Values for Stacked Charts in Excel</t>
  </si>
  <si>
    <t>M0_ztPODA9Y</t>
  </si>
  <si>
    <t>add-total-values-stacked-charts-excel/</t>
  </si>
  <si>
    <t>Excel Charts: Stacked Chart Dynamic Series Label Positioning for Improved Readability</t>
  </si>
  <si>
    <t>YAwraBokizU</t>
  </si>
  <si>
    <t>Excel Charts: How To Show Percentages in Stacked Charts (in addition to values)</t>
  </si>
  <si>
    <t>nm7NR-7SkJo</t>
  </si>
  <si>
    <t>0.00:12:38</t>
  </si>
  <si>
    <t>Tips</t>
  </si>
  <si>
    <t>5 Design Tips for Better Excel Reports &amp; Dashboards</t>
  </si>
  <si>
    <t>NZJXNw_rzTQ</t>
  </si>
  <si>
    <t>0.00:04:50</t>
  </si>
  <si>
    <t>5-design-tips-for-excel-dashboards-reports/</t>
  </si>
  <si>
    <t>Excel Combo Box without VBA - How to create a drop-down list</t>
  </si>
  <si>
    <t>6OtHMdTCeoQ</t>
  </si>
  <si>
    <t>Promo</t>
  </si>
  <si>
    <t>(Promo) Visually Effective Excel Dashboards Online Course - Now available!</t>
  </si>
  <si>
    <t>jD5SbrNKBcU</t>
  </si>
  <si>
    <t>0.00:02:38</t>
  </si>
  <si>
    <t>Excel Workday function: Find end date - exclude weekends &amp; holidays</t>
  </si>
  <si>
    <t>76BRqJHH4Mk</t>
  </si>
  <si>
    <t>excel-workday-function/</t>
  </si>
  <si>
    <t>Excel NETWORKDAYS function: Calculate the number of working days between two dates</t>
  </si>
  <si>
    <t>uJKFObU0Dug</t>
  </si>
  <si>
    <t>0.00:10:15</t>
  </si>
  <si>
    <t>Quick Gantt Chart in Excel</t>
  </si>
  <si>
    <t>QZd3iXcueaI</t>
  </si>
  <si>
    <t>0.00:11:33</t>
  </si>
  <si>
    <t>Fully Featured Excel Gantt Chart - actual vs planned &amp; percentage completed</t>
  </si>
  <si>
    <t>KtR-CVxC5qA</t>
  </si>
  <si>
    <t>0.00:17:04</t>
  </si>
  <si>
    <t>quick-gantt-chart/</t>
  </si>
  <si>
    <t>Excel Conditional Formatting: Use Any Symbol &amp; Custom Icon Sets</t>
  </si>
  <si>
    <t>875eK_x4nyQ</t>
  </si>
  <si>
    <t>excel-conditional-formatting-symbols/</t>
  </si>
  <si>
    <t>Charts, Drop-down</t>
  </si>
  <si>
    <t>Excel Dynamic Chart Range based on Cell (drop-down) Value</t>
  </si>
  <si>
    <t>sHfWRb2yUrM</t>
  </si>
  <si>
    <t>0.00:12:42</t>
  </si>
  <si>
    <t>Charts, PivotTable</t>
  </si>
  <si>
    <t>Excel Pivot Chart with Slicers for Months to Show Values by Weekday Names</t>
  </si>
  <si>
    <t>G6ImRBn3cQk</t>
  </si>
  <si>
    <t>0.00:11:08</t>
  </si>
  <si>
    <t>pivot-slicer-excel/</t>
  </si>
  <si>
    <t>Excel Reverse Lookup Problem: Find Column Header based on Value in Matrix and Row Header</t>
  </si>
  <si>
    <t>rqvsOoLoxck</t>
  </si>
  <si>
    <t>0.00:08:03</t>
  </si>
  <si>
    <t>excel-reverse-matrix-lookup/</t>
  </si>
  <si>
    <t>How to add series lines / connectors to stacked column charts in Excel</t>
  </si>
  <si>
    <t>w7lMkNojc0E</t>
  </si>
  <si>
    <t>0.00:05:45</t>
  </si>
  <si>
    <t>stacked-column-chart-with-connectors/</t>
  </si>
  <si>
    <t>Advanced Tips</t>
  </si>
  <si>
    <t>4 Smart Ways to use Custom Formatting instead of Conditional Formatting in Excel - Part 1</t>
  </si>
  <si>
    <t>tGY70sdpaLc</t>
  </si>
  <si>
    <t>0.00:16:02</t>
  </si>
  <si>
    <t>smart-uses-of-custom-formatting/</t>
  </si>
  <si>
    <t>Unusual use of Excel's Custom Number Formatting with Conditions &amp; Symbols (Part 2)</t>
  </si>
  <si>
    <t>faPSXNkU1Y0</t>
  </si>
  <si>
    <t>0.00:17:15</t>
  </si>
  <si>
    <t>smart-uses-of-custom-formatting-part-2/</t>
  </si>
  <si>
    <t>Excel Complex Lookup: Find Header based on Lookup Criteria in Matrix with INDEX &amp; SUMPRODUCT</t>
  </si>
  <si>
    <t>OJLfPc9YlqE</t>
  </si>
  <si>
    <t>complex-lookup-index-sumproduct/</t>
  </si>
  <si>
    <t>Excel Formula Lookup Multiple Results: Return headers based on matrix values</t>
  </si>
  <si>
    <t>ULa7nQrMvoc</t>
  </si>
  <si>
    <t>TEXTJOIN Formula in Excel: Solve Complex Lookup Problems with TextJoin</t>
  </si>
  <si>
    <t>TMZEUlFGp1U</t>
  </si>
  <si>
    <t>0.00:12:37</t>
  </si>
  <si>
    <t>Skip Dates in Excel Charts (ignore gaps in Excel horizontal chart axis)</t>
  </si>
  <si>
    <t>lQG-g6_noPc</t>
  </si>
  <si>
    <t>0.00:04:57</t>
  </si>
  <si>
    <t>skip-dates-in-excel-charts/</t>
  </si>
  <si>
    <t>Automatically skip blanks in Excel charts with formulas (ignore gaps in Excel chart axis)</t>
  </si>
  <si>
    <t>T8P8xMBkH4I</t>
  </si>
  <si>
    <t>0.00:22:13</t>
  </si>
  <si>
    <t>How to set Default Theme in Excel and how this could help you save time</t>
  </si>
  <si>
    <t>PiHO5TzHjrk</t>
  </si>
  <si>
    <t>0.00:05:07</t>
  </si>
  <si>
    <t>default-theme-in-excel/</t>
  </si>
  <si>
    <t>Excel Goal Seek Explained in Simple Steps</t>
  </si>
  <si>
    <t>OhnkuBVTcg8</t>
  </si>
  <si>
    <t>0.00:05:50</t>
  </si>
  <si>
    <t>excel-goal-seek/</t>
  </si>
  <si>
    <t>Excel Solver example and step-by-step explanation</t>
  </si>
  <si>
    <t>dRm5MEoA3OI</t>
  </si>
  <si>
    <t>0.00:09:50</t>
  </si>
  <si>
    <t>excel-solver-example/</t>
  </si>
  <si>
    <t>PivotTables</t>
  </si>
  <si>
    <t>Excel Slicer Trick - Use Symbols instead of Text in Pivot Slicers</t>
  </si>
  <si>
    <t>sGgjufTM0VA</t>
  </si>
  <si>
    <t>0.00:11:37</t>
  </si>
  <si>
    <t>symbols-in-pivot-slicers/</t>
  </si>
  <si>
    <t>Charts, Tables</t>
  </si>
  <si>
    <t>Can BMW improve their Report? Graph Vs. Excel Table (Part 1)</t>
  </si>
  <si>
    <t>BJTrAmnK5LY</t>
  </si>
  <si>
    <t>bmw-report-makeover-graph-versus-table/</t>
  </si>
  <si>
    <t>Alternative to Doughnut Charts: BMW report study (Part 2)</t>
  </si>
  <si>
    <t>U3U5A0BCr9A</t>
  </si>
  <si>
    <t>excel-report-makeover-alternative-for-doughnut-charts/</t>
  </si>
  <si>
    <t>Make better Excel tables: BMW report to the test (Part 3)</t>
  </si>
  <si>
    <t>xLmi3PUDg9k</t>
  </si>
  <si>
    <t>0.00:11:12</t>
  </si>
  <si>
    <t>report-makeover-excel-better-excel-tables/</t>
  </si>
  <si>
    <t>Realistic Case: Dependent Drop-Down Lists in Excel with Multiple Words &amp; Spaces in 1st List</t>
  </si>
  <si>
    <t>w7cHgsFirLk</t>
  </si>
  <si>
    <t>0.00:07:09</t>
  </si>
  <si>
    <t>excel-dependent-drop-down-lists-multiple-words-spaces/</t>
  </si>
  <si>
    <t>Advanced Formulas, Drop-down</t>
  </si>
  <si>
    <t>Excel Dependent Drop Down List with Tabular Data without Named Ranges</t>
  </si>
  <si>
    <t>avVLznHODVA</t>
  </si>
  <si>
    <t>0.00:07:04</t>
  </si>
  <si>
    <t>excel-dependent-drop-down-list-tabular-data/</t>
  </si>
  <si>
    <t>Update - News to Share and Upcoming Excel Videos, Tutorials &amp; Courses</t>
  </si>
  <si>
    <t>dHqUammOxrY</t>
  </si>
  <si>
    <t>0.00:03:50</t>
  </si>
  <si>
    <t>Lookup values across multiple worksheets: VLOOKUP / INDEX MATCH in Excel</t>
  </si>
  <si>
    <t>2erErC7LvPY</t>
  </si>
  <si>
    <t>0.00:13:17</t>
  </si>
  <si>
    <t>lookup-values-across-multiple-worksheets-excel/</t>
  </si>
  <si>
    <t>Basics, Charts</t>
  </si>
  <si>
    <t>Excel Charts &amp; Graphs: Learn the Basics for a Quick Start</t>
  </si>
  <si>
    <t>DAU0qqh_I-A</t>
  </si>
  <si>
    <t>0.00:14:17</t>
  </si>
  <si>
    <t>charts-basics/</t>
  </si>
  <si>
    <t>Optimized Excel Line Charts: Prevent drop to zero &amp; dynamic Legend positioning</t>
  </si>
  <si>
    <t>W-QAx3_kL30</t>
  </si>
  <si>
    <t>0.00:12:03</t>
  </si>
  <si>
    <t>excel-line-charts-prevent-drop-to-zero-dynamic-legend/</t>
  </si>
  <si>
    <t>Excel Dynamic Chart with Drop down List (column graph with average line)</t>
  </si>
  <si>
    <t>22jcw5slQJk</t>
  </si>
  <si>
    <t>excel-dynamic-chart-with-drop-down/</t>
  </si>
  <si>
    <t>Excel Reset Week Number Every Month - (WeekDay &amp; WeekNum Functions Explained)</t>
  </si>
  <si>
    <t>WlC4IvjOCNo</t>
  </si>
  <si>
    <t>0.00:17:43</t>
  </si>
  <si>
    <t>reset-week-number-every-month-excel/</t>
  </si>
  <si>
    <t>Excel Column Chart - Stacked and Clustered combination graph</t>
  </si>
  <si>
    <t>IwWh3UOTymE</t>
  </si>
  <si>
    <t>excel-clustered-column-and-stacked-chart/</t>
  </si>
  <si>
    <t>Excel: Extract unique items for dynamic data validation drop down list</t>
  </si>
  <si>
    <t>7fYlWeMQ6L8</t>
  </si>
  <si>
    <t>extract-unique-items-for-dynamic-data-validation-drop-down-list/</t>
  </si>
  <si>
    <t>How to create a Step Chart in Excel (that is fully dynamic &amp; easy to read)</t>
  </si>
  <si>
    <t>ksR63M9nuYM</t>
  </si>
  <si>
    <t>0.00:29:43</t>
  </si>
  <si>
    <t>how-to-create-step-chart-in-excel/</t>
  </si>
  <si>
    <t>Features, Formulas</t>
  </si>
  <si>
    <t>Excel Conditional Formatting the Index Match result in data table</t>
  </si>
  <si>
    <t>4bdZeppTQmI</t>
  </si>
  <si>
    <t>0.00:09:42</t>
  </si>
  <si>
    <t>conditional-format-index-match-result/</t>
  </si>
  <si>
    <t>How to create a dynamic map chart with drop-down (works with ANY Excel version)</t>
  </si>
  <si>
    <t>EoKoN1q2cTk</t>
  </si>
  <si>
    <t>0.00:17:57</t>
  </si>
  <si>
    <t>simple-excel-dynamic-map-chart-with-drop-down/</t>
  </si>
  <si>
    <t>Basics</t>
  </si>
  <si>
    <t>Excel IF Formula: Simple to Advanced (multiple criteria, nested IF, AND, OR functions)</t>
  </si>
  <si>
    <t>KkTaQ5OjAGc</t>
  </si>
  <si>
    <t>0.00:15:38</t>
  </si>
  <si>
    <t>excel-if-formula-simple-to-advanced/</t>
  </si>
  <si>
    <t>Dynamic WordArt in Excel with Bar in Bar Chart (Info-chart that shows % completion)</t>
  </si>
  <si>
    <t>6iZT74sKi50</t>
  </si>
  <si>
    <t>0.00:12:25</t>
  </si>
  <si>
    <t>dynamic-wordart-in-excel-with-bar-in-bar-chart/</t>
  </si>
  <si>
    <t>VBA</t>
  </si>
  <si>
    <t>Excel VBA: Adjust Fill Color of WordArt with a Macro</t>
  </si>
  <si>
    <t>1S7FNVuiSQ8</t>
  </si>
  <si>
    <t>0.00:20:35</t>
  </si>
  <si>
    <t>excel-vba-wordart-fill-with-macros/</t>
  </si>
  <si>
    <t>Copy Excel Formula Without Changing Cell References (or Without File References)</t>
  </si>
  <si>
    <t>zWhGVZ-R-6g</t>
  </si>
  <si>
    <t>0.00:04:43</t>
  </si>
  <si>
    <t>copy-excel-formulas-without-changing-cell-references/</t>
  </si>
  <si>
    <t>Advanced Excel Filter (And, Or, Between conditions for criteria range)</t>
  </si>
  <si>
    <t>VqQACB_69SQ</t>
  </si>
  <si>
    <t>excel-filter-basic-to-advanced/</t>
  </si>
  <si>
    <t>Basics, Features</t>
  </si>
  <si>
    <t>Excel Filter Basics (for quick data analysis)</t>
  </si>
  <si>
    <t>wMlTDXPEjag</t>
  </si>
  <si>
    <t>Excel: Find Multiple Matches &amp; Dependent Drop Down List (Unsorted Tabular Data Set)</t>
  </si>
  <si>
    <t>gu4xJWAIal8</t>
  </si>
  <si>
    <t>0.00:19:03</t>
  </si>
  <si>
    <t>find-multiple-matches-in-excel-dependent-drop-down-list/</t>
  </si>
  <si>
    <t>Excel VBA: Copy Data from one Sheet to Another (Absolute Vs. Relative Macro Recording)</t>
  </si>
  <si>
    <t>8IreWUk1Al4</t>
  </si>
  <si>
    <t>0.00:12:33</t>
  </si>
  <si>
    <t>excel-vba-to-copy-data-from-one-sheet-to-another/</t>
  </si>
  <si>
    <t>Excel VBA tutorial for beginners: The Visual Basic Editor (VBE)</t>
  </si>
  <si>
    <t>NpvvwrdDcQk</t>
  </si>
  <si>
    <t>0.00:21:50</t>
  </si>
  <si>
    <t>the-visual-basic-editor-vbe/</t>
  </si>
  <si>
    <t>Excel VBA tutorial for beginners: Object Properties &amp; Methods</t>
  </si>
  <si>
    <t>uYHrzo2gzbo</t>
  </si>
  <si>
    <t>0.00:13:15</t>
  </si>
  <si>
    <t>vba-object-properties-methods/</t>
  </si>
  <si>
    <t>Referring to Ranges &amp; Writing to Cells in Excel VBA (Range, Cells, Offset, Names)</t>
  </si>
  <si>
    <t>acGJb9Oojho</t>
  </si>
  <si>
    <t>0.00:19:25</t>
  </si>
  <si>
    <t>vba-writing-to-ranges/</t>
  </si>
  <si>
    <t>(Promo) Unlock Excel VBA and Excel Macros Course - Now available</t>
  </si>
  <si>
    <t>Us7d4xQbnmk</t>
  </si>
  <si>
    <t>Copy &amp; Paste in Excel VBA (copy, pastespecial, resize &amp; offset)</t>
  </si>
  <si>
    <t>p4ViTxIl0E0</t>
  </si>
  <si>
    <t>0.00:10:32</t>
  </si>
  <si>
    <t>vba-copy-paste/</t>
  </si>
  <si>
    <t>Excel VBA: Loop through cells inside the used range (For Each Collection Loop)</t>
  </si>
  <si>
    <t>5bq3N99mNPE</t>
  </si>
  <si>
    <t>0.00:07:52</t>
  </si>
  <si>
    <t>excel-vba-loop-cells-inside-used-range/</t>
  </si>
  <si>
    <t>Build Impressive Charts: It's NOT your usual Bar Chart (Infographics in Excel)</t>
  </si>
  <si>
    <t>8g9DK5noi1s</t>
  </si>
  <si>
    <t>0.00:16:42</t>
  </si>
  <si>
    <t>infographics-in-excel-bar-chart-icons-symbols/</t>
  </si>
  <si>
    <t>How to use the Message Box in Excel VBA (syntax you'll need for msgbox)</t>
  </si>
  <si>
    <t>EwbTFvXBfns</t>
  </si>
  <si>
    <t>vba-message-box/</t>
  </si>
  <si>
    <t>Easiest Step Chart in Excel (this trick will surprise you!)</t>
  </si>
  <si>
    <t>2HXigXrTE9I</t>
  </si>
  <si>
    <t>0.00:18:58</t>
  </si>
  <si>
    <t>Features, Drop-down</t>
  </si>
  <si>
    <t>Data Validation in Excel - should you include these in your files?</t>
  </si>
  <si>
    <t>FRiFfKb_B_A</t>
  </si>
  <si>
    <t>0.00:15:07</t>
  </si>
  <si>
    <t>data-validation-in-excel/</t>
  </si>
  <si>
    <t>Excel VBA basics: Data types, DIM &amp; SET (Learn to use them correctly)</t>
  </si>
  <si>
    <t>zfc9TYH3UvY</t>
  </si>
  <si>
    <t>0.00:07:53</t>
  </si>
  <si>
    <t>excel-vba-data-types-dim-set/</t>
  </si>
  <si>
    <t>Excel Custom Data Validation (Use formulas to check for text, numbers &amp; length)</t>
  </si>
  <si>
    <t>bDXQy60BcT4</t>
  </si>
  <si>
    <t>0.00:14:27</t>
  </si>
  <si>
    <t>excel-custom-data-validation/</t>
  </si>
  <si>
    <t>3 Handy Excel Chart Tips You Might Have Missed</t>
  </si>
  <si>
    <t>Z5XMDSsNX1M</t>
  </si>
  <si>
    <t>excel-chart-tips/</t>
  </si>
  <si>
    <t>FIFA World Cup 2018 Excel Template for Predictions and Sweepstakes</t>
  </si>
  <si>
    <t>a2IXn1FQU3A</t>
  </si>
  <si>
    <t>0.00:07:50</t>
  </si>
  <si>
    <t>fifa-world-cup-2018-excel-template/</t>
  </si>
  <si>
    <t>Excel Picture Lookup: 5 easy steps for dynamic images</t>
  </si>
  <si>
    <t>wlW2UKml9CY</t>
  </si>
  <si>
    <t>excel-lookup-on-pictures/</t>
  </si>
  <si>
    <t>Great Excel Power Query, Power Pivot &amp; Power BI Resources</t>
  </si>
  <si>
    <t>1YoniIrPSAA</t>
  </si>
  <si>
    <t>0.00:04:38</t>
  </si>
  <si>
    <t>excel-power-query-power-pivot-power-bi-resources/</t>
  </si>
  <si>
    <t>Excel VBA Arrays: Practical Example of a 2 dimensional array to create a New Workbook</t>
  </si>
  <si>
    <t>7uIZg9p-IZQ</t>
  </si>
  <si>
    <t>0.00:10:08</t>
  </si>
  <si>
    <t>Excel Cell Reference: Absolute, Relative or Mixed?</t>
  </si>
  <si>
    <t>FRu48zy-Djk</t>
  </si>
  <si>
    <t>Creative infographics in Excel (Male, Female icons)</t>
  </si>
  <si>
    <t>RVvzJtxEOgE</t>
  </si>
  <si>
    <t>0.00:12:07</t>
  </si>
  <si>
    <t>creative-infographics-excel-male-female/</t>
  </si>
  <si>
    <t>Excel VBA FIND Function (&amp; how to handle if value NOT found)</t>
  </si>
  <si>
    <t>nV_oDWJccu8</t>
  </si>
  <si>
    <t>0.00:09:33</t>
  </si>
  <si>
    <t>excel-vba-find-function/</t>
  </si>
  <si>
    <t>Smart Dep. Drop-Down Lists in Excel: Expandable &amp; Exclude Blank Cells</t>
  </si>
  <si>
    <t>VxReJslyJm8</t>
  </si>
  <si>
    <t>0.00:15:54</t>
  </si>
  <si>
    <t>excel-dynamic-dependent-drop-down-lists-exclude-blanks/</t>
  </si>
  <si>
    <t>Excel Sum(ifs) between dates, sum month &amp; sum with multiple criteria</t>
  </si>
  <si>
    <t>XIhbL20jTHc</t>
  </si>
  <si>
    <t>0.00:08:44</t>
  </si>
  <si>
    <t>excel-sum-between-dates/</t>
  </si>
  <si>
    <t>Excel Custom Formatting with Thresholds &amp; Icons: Quick &amp; easy</t>
  </si>
  <si>
    <t>qKpxEl-_IQ8</t>
  </si>
  <si>
    <t>0.00:17:21</t>
  </si>
  <si>
    <t>116 Excel Tutorials in 1 Video</t>
  </si>
  <si>
    <t>muTLxMjaZww</t>
  </si>
  <si>
    <t>0.00:04:58</t>
  </si>
  <si>
    <t>Excel VBA IF THEN Statement (with ELSEIF &amp; Looping in cells)</t>
  </si>
  <si>
    <t>dUSQ7wZHM7A</t>
  </si>
  <si>
    <t>0.00:12:01</t>
  </si>
  <si>
    <t>excel-vba-if-then-elseif-statement/</t>
  </si>
  <si>
    <t>Return Multiple Match Results in Excel (2 methods)</t>
  </si>
  <si>
    <t>fDB1Ktyhp3Y</t>
  </si>
  <si>
    <t>0.00:14:13</t>
  </si>
  <si>
    <t>return-multiple-match-values-in-excel/</t>
  </si>
  <si>
    <t>Charts, Advanced Formulas</t>
  </si>
  <si>
    <t>This Chick's Trouble: Excel Hash (Frequency, 3d Model, Max &amp; Form Controls)</t>
  </si>
  <si>
    <t>N0MesGk0VpI</t>
  </si>
  <si>
    <t>0.00:12:55</t>
  </si>
  <si>
    <t>excelhash_1/</t>
  </si>
  <si>
    <t>VLOOKUP EXPLAINED - 2 Practical Excel Lookup Examples</t>
  </si>
  <si>
    <t>hwL6KKJP-_I</t>
  </si>
  <si>
    <t>0.00:12:16</t>
  </si>
  <si>
    <t>Excel ActiveX Combo Box to Select Worksheets with VBA</t>
  </si>
  <si>
    <t>bUMS_BCF08g</t>
  </si>
  <si>
    <t>0.00:09:56</t>
  </si>
  <si>
    <t>excel-activex-combo-box-with-vba/</t>
  </si>
  <si>
    <t>Excel Header &amp; Footer (&amp; quickly copy to other sheets)</t>
  </si>
  <si>
    <t>Q6b315vRNrg</t>
  </si>
  <si>
    <t>0.00:08:00</t>
  </si>
  <si>
    <t>Link Page Header to Cell Value with Excel VBA</t>
  </si>
  <si>
    <t>SMdV7Pz6kg0</t>
  </si>
  <si>
    <t>0.00:08:31</t>
  </si>
  <si>
    <t>Sort in Excel (by Value, Color, Icon, Own List) &amp; How to Unsort</t>
  </si>
  <si>
    <t>Aw4ZHT3SYzc</t>
  </si>
  <si>
    <t>0.00:11:01</t>
  </si>
  <si>
    <t>excel-sort-by-value-color-icon-own-list-how-to-unsort/</t>
  </si>
  <si>
    <t>Dynamic Arrays, Drop-down</t>
  </si>
  <si>
    <t>Excel Dynamic Arrays (How they will change EVERYTHING!)</t>
  </si>
  <si>
    <t>2USJsIyIzvo</t>
  </si>
  <si>
    <t>0.00:07:00</t>
  </si>
  <si>
    <t>excel-dynamic-arrays-how-excel-will-change/</t>
  </si>
  <si>
    <t>How to Change the Number Format of a Cell Based on a Condition in Excel</t>
  </si>
  <si>
    <t>x9ho5QAUr6c</t>
  </si>
  <si>
    <t>excel-conditional-number-formats/</t>
  </si>
  <si>
    <t>3 Ways to Transpose Excel Data (Rotate data from Horizontal to Vertical or Vice Versa)</t>
  </si>
  <si>
    <t>yYVokk0NdiI</t>
  </si>
  <si>
    <t>0.00:04:51</t>
  </si>
  <si>
    <t>transpose-excel-data/</t>
  </si>
  <si>
    <t>How to Create a Sales Funnel Chart in Excel (Not the "usual" Funnel)</t>
  </si>
  <si>
    <t>BVenI8RwXW0</t>
  </si>
  <si>
    <t>0.00:06:26</t>
  </si>
  <si>
    <t>funnel-chart/</t>
  </si>
  <si>
    <t>Excel VBA: Check If File or Folder Exists (DIR) - Open File or Create Folder</t>
  </si>
  <si>
    <t>I7K3OuUSKpc</t>
  </si>
  <si>
    <t>0.00:09:32</t>
  </si>
  <si>
    <t>excel-vba-check-if-file-folder-exists-dir/</t>
  </si>
  <si>
    <t>Excel SUM based on Partial Text Match (SUMIFS with wildcards)</t>
  </si>
  <si>
    <t>2h90wU9jicI</t>
  </si>
  <si>
    <t>0.00:08:37</t>
  </si>
  <si>
    <t>excel-sum-partial-text-match/</t>
  </si>
  <si>
    <t>This Excel Dependent Combo Box Solves an Annoying Problem (you've probably had this)</t>
  </si>
  <si>
    <t>aSPtWo3IiOM</t>
  </si>
  <si>
    <t>0.00:12:57</t>
  </si>
  <si>
    <t>dependent-combo-box/</t>
  </si>
  <si>
    <t>Drop-down, VBA</t>
  </si>
  <si>
    <t>Reset Dependent Drop-down in Excel (with a tiny bit of VBA)</t>
  </si>
  <si>
    <t>wWasYHG1lmM</t>
  </si>
  <si>
    <t>0.00:05:48</t>
  </si>
  <si>
    <t>reset-dependent-drop-down/</t>
  </si>
  <si>
    <t>Last Excel Video (in 2018)</t>
  </si>
  <si>
    <t>ITAT_aColg0</t>
  </si>
  <si>
    <t>0.00:03:17</t>
  </si>
  <si>
    <t>Count Day of Week Between Dates in Excel (How many Fridays?)</t>
  </si>
  <si>
    <t>ljIAKAmgQDI</t>
  </si>
  <si>
    <t>0.00:06:27</t>
  </si>
  <si>
    <t>count-how-many-fridays/</t>
  </si>
  <si>
    <t>Excel Trick to Unstack Data</t>
  </si>
  <si>
    <t>rscXNUlRsH0</t>
  </si>
  <si>
    <t>0.00:05:04</t>
  </si>
  <si>
    <t>unstack-data-to-multiple-columns/</t>
  </si>
  <si>
    <t>3 Methods to Unhide All Sheets in Excel (&amp; how to hide)</t>
  </si>
  <si>
    <t>hJsF8dK745Y</t>
  </si>
  <si>
    <t>0.00:06:43</t>
  </si>
  <si>
    <t>3-methods-to-unhide-all-sheets-in-excel/</t>
  </si>
  <si>
    <t>Searchable Drop Down List in Excel (Very Easy with Dynamic Arrays)</t>
  </si>
  <si>
    <t>Z-h2UER3b_0</t>
  </si>
  <si>
    <t>0.00:11:00</t>
  </si>
  <si>
    <t>searchable-drop-down-list/</t>
  </si>
  <si>
    <t>VLOOKUP Not Working? Convert Text to Date? (Excel Text to Columns)</t>
  </si>
  <si>
    <t>O-PMmN5CkNo</t>
  </si>
  <si>
    <t>0.00:04:55</t>
  </si>
  <si>
    <t>excel-text-to-columns/</t>
  </si>
  <si>
    <t>Features, Basics</t>
  </si>
  <si>
    <t>Excel's Find and Replace (surprising features)</t>
  </si>
  <si>
    <t>3naynygx_dU</t>
  </si>
  <si>
    <t>0.00:06:41</t>
  </si>
  <si>
    <t>excel-find-and-replace/</t>
  </si>
  <si>
    <t>All about Excel Comments (Notes): Shortcut Keys, Customize Background &amp; More</t>
  </si>
  <si>
    <t>2PhaaEWY1pQ</t>
  </si>
  <si>
    <t>0.00:07:48</t>
  </si>
  <si>
    <t>excel-comments-notes/</t>
  </si>
  <si>
    <t>Calculate Percentages the Right Way in Excel (% Change &amp; Amount after % increase)</t>
  </si>
  <si>
    <t>UN5PckRADyQ</t>
  </si>
  <si>
    <t>0.00:04:28</t>
  </si>
  <si>
    <t>calculate-percentage-change/</t>
  </si>
  <si>
    <t>Better Excel Presentations: Increase Font Size of Formula Bar</t>
  </si>
  <si>
    <t>CVg9CkS6Lc8</t>
  </si>
  <si>
    <t>0.00:02:49</t>
  </si>
  <si>
    <t>formula-bar-font-size/</t>
  </si>
  <si>
    <t>100k in the Upside Down</t>
  </si>
  <si>
    <t>xvs3JdZMaVU</t>
  </si>
  <si>
    <t>0.00:07:08</t>
  </si>
  <si>
    <t>Features, VBA</t>
  </si>
  <si>
    <t>Free Excel Tool: Unhide Worksheet Utility (select sheets to unhide)</t>
  </si>
  <si>
    <t>1wcF-qCSgfI</t>
  </si>
  <si>
    <t>Excel RANK without Skipping Numbers (Top 3 Report with Duplicates)</t>
  </si>
  <si>
    <t>_r8G6lcJ2TI</t>
  </si>
  <si>
    <t>0.00:13:18</t>
  </si>
  <si>
    <t>excel-rank-without-skipping-numbers/</t>
  </si>
  <si>
    <t>Highlight Max &amp; Min Values in an Excel Line Chart (Conditional Formatting in Charts)</t>
  </si>
  <si>
    <t>OqtFvB6B7E4</t>
  </si>
  <si>
    <t>0.00:08:39</t>
  </si>
  <si>
    <t>highlight-max-min-values-in-an-excel-line-chart/</t>
  </si>
  <si>
    <t>PowerPoint</t>
  </si>
  <si>
    <t>Have You Tried any of These PowerPoint Presentation Tips?</t>
  </si>
  <si>
    <t>XA1o5rvy8r4</t>
  </si>
  <si>
    <t>0.00:05:33</t>
  </si>
  <si>
    <t>powerpoint-presentation-tips/</t>
  </si>
  <si>
    <t>Formulas, Basics</t>
  </si>
  <si>
    <t>Change CASE of text in Excel (3 ways including NO Formulas)</t>
  </si>
  <si>
    <t>LN6BB5p6lGc</t>
  </si>
  <si>
    <t>0.00:07:55</t>
  </si>
  <si>
    <t>excel-change-case-of-text/</t>
  </si>
  <si>
    <t>Tips, Features</t>
  </si>
  <si>
    <t>Excel shortcut keys you SHOULD know!</t>
  </si>
  <si>
    <t>Xe4U_-o_EWw</t>
  </si>
  <si>
    <t>0.00:08:48</t>
  </si>
  <si>
    <t>excel-shortcut-keys/</t>
  </si>
  <si>
    <t>Charting Survey Results in Excel (Visualize Employee Satisfaction results)</t>
  </si>
  <si>
    <t>byjQKK7Vc1E</t>
  </si>
  <si>
    <t>charting-survey-results-excel/</t>
  </si>
  <si>
    <t>3 PowerPoint HACKS for INSTANT Improvement (incl. Morph between Shapes)</t>
  </si>
  <si>
    <t>s7jbBLJZ6a0</t>
  </si>
  <si>
    <t>0.00:08:42</t>
  </si>
  <si>
    <t>3-powerpoint-hacks-for-instant-improvement/</t>
  </si>
  <si>
    <t>Excel List Box to Display &amp; Print Multiple Sheets as ONE Print Job with VBA</t>
  </si>
  <si>
    <t>962Hd4akras</t>
  </si>
  <si>
    <t>list-box-to-print-multiple-sheets-excel-vba/</t>
  </si>
  <si>
    <t>Excel HACK: Change HORIZONTAL Data to VERTICAL (NO Transpose Function required)</t>
  </si>
  <si>
    <t>dF0cVRyC8c4</t>
  </si>
  <si>
    <t>0.00:05:32</t>
  </si>
  <si>
    <t>excel-horizontal-data-to-vertical/</t>
  </si>
  <si>
    <t>Tips, Formulas</t>
  </si>
  <si>
    <t>Convert NUMBERS to WORDS (NO VBA) in Excel</t>
  </si>
  <si>
    <t>1HVLSuAZEtQ</t>
  </si>
  <si>
    <t>0.00:09:22</t>
  </si>
  <si>
    <t>excel-formula-convert-numbers-to-words/</t>
  </si>
  <si>
    <t>Why you SHOULD be USING Custom Number Formatting in Excel</t>
  </si>
  <si>
    <t>68Tet_8BNB8</t>
  </si>
  <si>
    <t>0.00:09:51</t>
  </si>
  <si>
    <t>excel-custom-number-formatting_1/</t>
  </si>
  <si>
    <t>Excel IF Function with PARTIAL Text Match (IF with Wildcards)</t>
  </si>
  <si>
    <t>b9WoDkPOTPs</t>
  </si>
  <si>
    <t>0.00:06:36</t>
  </si>
  <si>
    <t>if-function-with-wildcard-partial-text-match/</t>
  </si>
  <si>
    <t>SUPER EASY Excel Data Entry Form (NO VBA)</t>
  </si>
  <si>
    <t>cNpFB8M1-dI</t>
  </si>
  <si>
    <t>0.00:06:21</t>
  </si>
  <si>
    <t>excel-data-entry-form/</t>
  </si>
  <si>
    <t>Dynamic Arrays</t>
  </si>
  <si>
    <t>LOOKUP ALL values b/w two dates (Excel Dynamic Arrays Filter Function to return many match results)</t>
  </si>
  <si>
    <t>RBZHf9XPQ6w</t>
  </si>
  <si>
    <t>0.00:09:12</t>
  </si>
  <si>
    <t>excel-dynamic-arrays-filter-function-all-records-between-dates/</t>
  </si>
  <si>
    <t>CHOOSE the RIGHT Chart Animation in PowerPoint</t>
  </si>
  <si>
    <t>MztrEvHATus</t>
  </si>
  <si>
    <t>0.00:11:32</t>
  </si>
  <si>
    <t>powerpoint-excel-chart-animation/</t>
  </si>
  <si>
    <t>ARE YOU READY for the NEW Excel?</t>
  </si>
  <si>
    <t>mco6HPvBmvQ</t>
  </si>
  <si>
    <t>0.00:04:27</t>
  </si>
  <si>
    <t>https://courses.xelplus.com/p/excel-dynamic-array-formulas</t>
  </si>
  <si>
    <t>Lock Cells &amp; Protect Excel Worksheet - EVEN by Cell Color!</t>
  </si>
  <si>
    <t>PiRVgAZnGGA</t>
  </si>
  <si>
    <t>0.00:05:16</t>
  </si>
  <si>
    <t>excel-unlock-lock-cells-also-by-color/</t>
  </si>
  <si>
    <t>Use PowerPoint Slide ZOOM the RIGHT WAY</t>
  </si>
  <si>
    <t>dGqHSvs9qpE</t>
  </si>
  <si>
    <t>0.00:11:58</t>
  </si>
  <si>
    <t>use-powerpoint-slide-zoom-the-right-way/</t>
  </si>
  <si>
    <t>How to SUM Cells by Color in Excel (Get it to update automatically)</t>
  </si>
  <si>
    <t>OrAvtXI8zVw</t>
  </si>
  <si>
    <t>0.00:10:53</t>
  </si>
  <si>
    <t>excel-sum-cells-by-color-vba/</t>
  </si>
  <si>
    <t>Project Plan in Excel with Gantt Chart (Plan, Actual &amp; Progress in ONE VIEW)</t>
  </si>
  <si>
    <t>HfAOkXt5V_8</t>
  </si>
  <si>
    <t>0.00:15:55</t>
  </si>
  <si>
    <t>excel-gantt-chart-actual-plan/</t>
  </si>
  <si>
    <t>Features, Tips</t>
  </si>
  <si>
    <t>GUESS what's HIDDEN in Excel? (Cool Trick)</t>
  </si>
  <si>
    <t>g151zJM5lnE</t>
  </si>
  <si>
    <t>excel-fun-mosaic-trick/</t>
  </si>
  <si>
    <t>ALL YOU Need to Know About Excel HYPERLINKS (Function &amp; Feature)</t>
  </si>
  <si>
    <t>2p6vFv0Ga4g</t>
  </si>
  <si>
    <t>0.00:08:18</t>
  </si>
  <si>
    <t>excel-hyperlink/</t>
  </si>
  <si>
    <t>Excel MAX or MIN with CONDITIONS (MAXIFS &amp; AGGREGATE Method)</t>
  </si>
  <si>
    <t>iezVva6tAE4</t>
  </si>
  <si>
    <t>0.00:08:06</t>
  </si>
  <si>
    <t>excel-maxifs-minifs-with-conditions/</t>
  </si>
  <si>
    <t>The QUICKEST &amp; EASIEST Way to Work with TEXT in Excel</t>
  </si>
  <si>
    <t>vviFux8qelU</t>
  </si>
  <si>
    <t>0.00:03:00</t>
  </si>
  <si>
    <t>microsoft-excel-justify-text/</t>
  </si>
  <si>
    <t>Progress Circle Chart in Excel as NEVER seen before!</t>
  </si>
  <si>
    <t>ZN3pEt_h7eg</t>
  </si>
  <si>
    <t>0.00:10:03</t>
  </si>
  <si>
    <t>excel-progress-circle-chart/</t>
  </si>
  <si>
    <t>Discover What XLOOKUP Can Do For YOU (R.I.P. Excel VLOOKUP)</t>
  </si>
  <si>
    <t>xnLvEhXWSas</t>
  </si>
  <si>
    <t>0.00:06:57</t>
  </si>
  <si>
    <t>excel-xlookup-explained</t>
  </si>
  <si>
    <t>Power Query</t>
  </si>
  <si>
    <t>Convert Columns to Rows in Excel (NO Transpose, NO Formulas - SIMPLY UNPIVOT)</t>
  </si>
  <si>
    <t>JMrfbv2h7p8</t>
  </si>
  <si>
    <t>0.00:05:00</t>
  </si>
  <si>
    <t>excel-powerquery-transpose-unpivot/</t>
  </si>
  <si>
    <t>VBA to BROWSE &amp; COPY Data from SELECTED File in Excel</t>
  </si>
  <si>
    <t>h_sC6Uwtwxk</t>
  </si>
  <si>
    <t>0.00:10:00</t>
  </si>
  <si>
    <t>excel-vba-getopenfilename/</t>
  </si>
  <si>
    <t>5 Eye-Tracking Discoveries for OPTIMAL Chart Design</t>
  </si>
  <si>
    <t>wc_caViJGQg</t>
  </si>
  <si>
    <t>0.00:05:14</t>
  </si>
  <si>
    <t>Basics, Formulas</t>
  </si>
  <si>
    <t>5 Excel INTERVIEW Questions You NEED to Get RIGHT</t>
  </si>
  <si>
    <t>eIN40JN7sro</t>
  </si>
  <si>
    <t>top-5-excel-interview-questions/</t>
  </si>
  <si>
    <t>Basics, Tips</t>
  </si>
  <si>
    <t>Do's &amp; Don'ts of Excel Spreadsheet Design (with Examples)</t>
  </si>
  <si>
    <t>7LjXpCcibks</t>
  </si>
  <si>
    <t>0.00:05:27</t>
  </si>
  <si>
    <t>excel-spreadsheet-design/</t>
  </si>
  <si>
    <t>Get ALL External Links with This SIMPLE Excel TRICK (as NEVER seen before!)</t>
  </si>
  <si>
    <t>EggDjAL8k4Y</t>
  </si>
  <si>
    <t>excel-external-links-trick-dynamic-arrays/</t>
  </si>
  <si>
    <t>Fully Dynamic Emails from Excel with a SINGLE FORMULA!</t>
  </si>
  <si>
    <t>WBHKxZUYn34</t>
  </si>
  <si>
    <t>0.00:08:53</t>
  </si>
  <si>
    <t>send-email-from-excel-with-hyperlink-formula/</t>
  </si>
  <si>
    <t>Excel Flash Fill For MAJOR Time Saving (7 Examples)</t>
  </si>
  <si>
    <t>1KimYFzET1w</t>
  </si>
  <si>
    <t>0.00:05:44</t>
  </si>
  <si>
    <t>excel-flash-fill/</t>
  </si>
  <si>
    <t>Accounting</t>
  </si>
  <si>
    <t>Accounting Basics Explained Through a Story</t>
  </si>
  <si>
    <t>VYNTBWBqncU</t>
  </si>
  <si>
    <t>0.00:09:44</t>
  </si>
  <si>
    <t>accounting-basics-explained/</t>
  </si>
  <si>
    <t>SURPRISING Advanced Filter TRICK in Excel (You've Never Heard Of!)</t>
  </si>
  <si>
    <t>evrnIuDRtsQ</t>
  </si>
  <si>
    <t>0.00:05:59</t>
  </si>
  <si>
    <t>excel-advanced-filter-trick</t>
  </si>
  <si>
    <t>Balance Sheet Secrets REVEALED with a Fun Demo</t>
  </si>
  <si>
    <t>aA8nVYNonV4</t>
  </si>
  <si>
    <t>0.00:07:59</t>
  </si>
  <si>
    <t>balance-sheet-secrets-revealed/</t>
  </si>
  <si>
    <t>Left Lookup in Excel with XLOOKUP (Made Easy)</t>
  </si>
  <si>
    <t>Xz1KHEhqUCY</t>
  </si>
  <si>
    <t>0.00:03:01</t>
  </si>
  <si>
    <t>excel-lookup-to-the-left-with-xlookup/</t>
  </si>
  <si>
    <t>Debits and Credits MADE EASY with ADEx LER</t>
  </si>
  <si>
    <t>ICDJrsg4abg</t>
  </si>
  <si>
    <t>0.00:11:04</t>
  </si>
  <si>
    <t>debits-and-credits-made-easy-with-adex-ler/</t>
  </si>
  <si>
    <t>How to Use the NEW &amp; IMPROVED Excel XLOOKUP (with 5 Examples)</t>
  </si>
  <si>
    <t>4c0CLUER6nw</t>
  </si>
  <si>
    <t>0.00:13:33</t>
  </si>
  <si>
    <t>excel-xlookup-5-examples/</t>
  </si>
  <si>
    <t>PROPERLY Record Debits and Credits with Examples (EASIEST Method)</t>
  </si>
  <si>
    <t>qYjNE1ZuOYc</t>
  </si>
  <si>
    <t>0.00:14:52</t>
  </si>
  <si>
    <t>properly-record-debits-and-credits-with-examples/</t>
  </si>
  <si>
    <t>Use Merge Shapes to EASILY Create Custom Shapes and Typography in PowerPoint</t>
  </si>
  <si>
    <t>laV-u0KwgVg</t>
  </si>
  <si>
    <t>powerpoint-merge-shapes/</t>
  </si>
  <si>
    <t>Dynamic Arrays, Charts, Features</t>
  </si>
  <si>
    <t>A Dashboard with 4 Strange Features (Excel Hash Episode)</t>
  </si>
  <si>
    <t>Wsu4uJV89-4</t>
  </si>
  <si>
    <t>excel-hash-2019/</t>
  </si>
  <si>
    <t>Easily Import Data from Web to Excel (2 Practical Examples)</t>
  </si>
  <si>
    <t>NdUZx_yyEqY</t>
  </si>
  <si>
    <t>import-data-from-web-to-excel/</t>
  </si>
  <si>
    <t>Your Excel Printing Problems, Solved!</t>
  </si>
  <si>
    <t>SZBRFRoGSFY</t>
  </si>
  <si>
    <t>0.00:10:05</t>
  </si>
  <si>
    <t>excel-printing-tips/</t>
  </si>
  <si>
    <t>Last Video in 2019</t>
  </si>
  <si>
    <t>ySm__Kd838g</t>
  </si>
  <si>
    <t>0.00:04:04</t>
  </si>
  <si>
    <t>Properly Print a Large Spreadsheet on Multiple Pages in Excel (Repeat Headers)</t>
  </si>
  <si>
    <t>-tHUljHP92c</t>
  </si>
  <si>
    <t>0.00:04:56</t>
  </si>
  <si>
    <t>excel-printing-repeat-header-rows/</t>
  </si>
  <si>
    <t>Excel Lookup to Return Multiple Values with FILTER Function</t>
  </si>
  <si>
    <t>Eehk6PC0oGs</t>
  </si>
  <si>
    <t>0.00:09:21</t>
  </si>
  <si>
    <t>excel-filter-function</t>
  </si>
  <si>
    <t>Excel DGET Function Solves 2 of Your VLOOKUP Problems</t>
  </si>
  <si>
    <t>57MARBvYVs4</t>
  </si>
  <si>
    <t>0.00:11:17</t>
  </si>
  <si>
    <t>excel-dget-function/</t>
  </si>
  <si>
    <t>Cash vs Accrual Accounting Explained With A Story</t>
  </si>
  <si>
    <t>GEZZftO_VrE</t>
  </si>
  <si>
    <t>0.00:10:59</t>
  </si>
  <si>
    <t>cash-vs-accrual-accounting</t>
  </si>
  <si>
    <t>Excel 3D Formulas Explained (Includes a Bonus Excel Hack!)</t>
  </si>
  <si>
    <t>7T3i-RiuBBU</t>
  </si>
  <si>
    <t>0.00:09:11</t>
  </si>
  <si>
    <t>excel-3d-formulas</t>
  </si>
  <si>
    <t>Cash Flow Statement Basics Explained</t>
  </si>
  <si>
    <t>hMBN6yTIDb0</t>
  </si>
  <si>
    <t>cash-flow-statement-explained</t>
  </si>
  <si>
    <t>Remove ALL Unwanted Spaces in Excel (TRIM ALL Function?)</t>
  </si>
  <si>
    <t>ZKgosgTo38I</t>
  </si>
  <si>
    <t>excel-trim-all-spaces</t>
  </si>
  <si>
    <t>How to create barcodes in Excel that WORK!</t>
  </si>
  <si>
    <t>vBR1oRIED_E</t>
  </si>
  <si>
    <t>0.00:11:21</t>
  </si>
  <si>
    <t>generate-barcodes-excel</t>
  </si>
  <si>
    <t>Formulas, Finance</t>
  </si>
  <si>
    <t>How To Calculate Returns On a Rental Property (ROI with Excel Template)</t>
  </si>
  <si>
    <t>MJOGECsbqUc</t>
  </si>
  <si>
    <t>0.00:15:43</t>
  </si>
  <si>
    <t>rental-property-roi-calculator-excel/</t>
  </si>
  <si>
    <t>Charts, Visio</t>
  </si>
  <si>
    <t>How to Create an Organizational Chart Linked to Data in Excel (Easy &amp; Dynamic)</t>
  </si>
  <si>
    <t>adoGOvKTzmM</t>
  </si>
  <si>
    <t>0.00:08:52</t>
  </si>
  <si>
    <t>excel-dynamic-organizational-chart/</t>
  </si>
  <si>
    <t>Why You Need to know the Time Value of Money Formula (Excel NPV)</t>
  </si>
  <si>
    <t>SuKXkrc-Lxs</t>
  </si>
  <si>
    <t>0.00:13:48</t>
  </si>
  <si>
    <t>time-value-of-money-excel-npv/</t>
  </si>
  <si>
    <t>Formulas, Tips</t>
  </si>
  <si>
    <t>Mysterious Excel Formula Syntax to Count Text Cells (as NEVER Seen Before)</t>
  </si>
  <si>
    <t>cF_yqAU3ybs</t>
  </si>
  <si>
    <t>excel-formula-hack-count-text/</t>
  </si>
  <si>
    <t>Excel Hidden Shortcut to Select Data Column including Blanks</t>
  </si>
  <si>
    <t>bI2SbywH8yU</t>
  </si>
  <si>
    <t>0.00:06:02</t>
  </si>
  <si>
    <t>excel-shortcut-select-column-with-blanks/</t>
  </si>
  <si>
    <t>Complete: Excel Hidden SHORTCUTS to Select Data Column including Blanks</t>
  </si>
  <si>
    <t>zo4l-G3Qgyk</t>
  </si>
  <si>
    <t>0.00:05:21</t>
  </si>
  <si>
    <t>Charts, Dynamic Arrays</t>
  </si>
  <si>
    <t>How to Create an Excel Interactive Chart with Dynamic Arrays</t>
  </si>
  <si>
    <t>1t4NVRlH_d4</t>
  </si>
  <si>
    <t>0.00:12:32</t>
  </si>
  <si>
    <t>excel-da-dynamic-sorted-chart/</t>
  </si>
  <si>
    <t>Drop-down, Formulas</t>
  </si>
  <si>
    <t>How to Create Multiple Dependent Drop-Down Lists in Excel (on Every Row)</t>
  </si>
  <si>
    <t>7mo4COng7Sg</t>
  </si>
  <si>
    <t>0.00:11:56</t>
  </si>
  <si>
    <t>excel-dependent-drop-down-every-row</t>
  </si>
  <si>
    <t>Windows</t>
  </si>
  <si>
    <t>Uncover Windows 10 Most Useful Features Today</t>
  </si>
  <si>
    <t>do06MPWf9E4</t>
  </si>
  <si>
    <t>0.00:17:11</t>
  </si>
  <si>
    <t>windows-10-top-tips-tricks</t>
  </si>
  <si>
    <t>Artificial Intelligence</t>
  </si>
  <si>
    <t>Use Ideas in Excel to get Immediate answers with ONE Click</t>
  </si>
  <si>
    <t>bey_1SUTB4k</t>
  </si>
  <si>
    <t>0.00:08:54</t>
  </si>
  <si>
    <t>Many SEARCHABLE Drop-Down Lists in Excel (No VBA)</t>
  </si>
  <si>
    <t>waqzwMCYD9I</t>
  </si>
  <si>
    <t>excel-searchable-drop-down-every-row</t>
  </si>
  <si>
    <t>How Familiar Are You With Excel Cell Modes? (Ready, Enter, Point, Edit)</t>
  </si>
  <si>
    <t>SgXiepZUumc</t>
  </si>
  <si>
    <t>excel-cell-modes</t>
  </si>
  <si>
    <t>Discover the Roadmap to Engaging PowerPoint Presentations</t>
  </si>
  <si>
    <t>PKkPI8oayjk</t>
  </si>
  <si>
    <t>powerpoint-roadmaps</t>
  </si>
  <si>
    <t>Create an Interactive Top N Report in Excel (includes duplicate values) with Filter Function</t>
  </si>
  <si>
    <t>gmzGQjaIh_k</t>
  </si>
  <si>
    <t>0.00:06:44</t>
  </si>
  <si>
    <t>excel-top-values-filter-function</t>
  </si>
  <si>
    <t>OneNote</t>
  </si>
  <si>
    <t>How to Use OneNote Effectively (Stay organized with little effort!)</t>
  </si>
  <si>
    <t>Poepoh1b_3k</t>
  </si>
  <si>
    <t>0.00:14:37</t>
  </si>
  <si>
    <t>onenote-tips-and-features</t>
  </si>
  <si>
    <t>Easiest way to COMBINE Multiple Excel Files into ONE (Append data from Folder)</t>
  </si>
  <si>
    <t>fHFUh6EhBcw</t>
  </si>
  <si>
    <t>0.00:10:29</t>
  </si>
  <si>
    <t>power-query-combine-files-folder</t>
  </si>
  <si>
    <t>Find Multiple Match Results in Excel (Easier Solution For ALL Excel versions)</t>
  </si>
  <si>
    <t>5cBUIa31AiA</t>
  </si>
  <si>
    <t>0.00:12:51</t>
  </si>
  <si>
    <t>excel-multiple-match-results-complete</t>
  </si>
  <si>
    <t>Dashboards</t>
  </si>
  <si>
    <t>4 Hidden Excel Dashboard Design Tips for Beautiful Reports</t>
  </si>
  <si>
    <t>p2bFHuAR8Z0</t>
  </si>
  <si>
    <t>0.00:11:09</t>
  </si>
  <si>
    <t>excel-hidden-dashboard-tips</t>
  </si>
  <si>
    <t>Discover the EASY way to Transform Text in Excel (No Formulas - just Power Query)</t>
  </si>
  <si>
    <t>WqTBsOEUOV8</t>
  </si>
  <si>
    <t>0.00:10:54</t>
  </si>
  <si>
    <t>excel-text-transformation-power-query</t>
  </si>
  <si>
    <t>Excel Pivot Tables EXPLAINED in 10 Minutes (Productivity tips included!)</t>
  </si>
  <si>
    <t>UsdedFoTA68</t>
  </si>
  <si>
    <t>0.00:13:22</t>
  </si>
  <si>
    <t>pivot-tables-in-10-minutes/</t>
  </si>
  <si>
    <t>How Power Query Will Change the Way You Use Excel</t>
  </si>
  <si>
    <t>6lBqYInBldk</t>
  </si>
  <si>
    <t>0.00:09:02</t>
  </si>
  <si>
    <t>excel-power-query-course-preview/</t>
  </si>
  <si>
    <t>Excel Dynamic Filled Map Chart with Power Query</t>
  </si>
  <si>
    <t>bMJyPbUxjYc</t>
  </si>
  <si>
    <t>excel-filled-map-chart-using-power-query/</t>
  </si>
  <si>
    <t>Properly Use Excel IFS Function</t>
  </si>
  <si>
    <t>AOO1AoTNdZk</t>
  </si>
  <si>
    <t>excel-ifs-function/</t>
  </si>
  <si>
    <t>Excel Unpivot Data with Multiple Headers (Multiple Row levels into Columns with Power Query)</t>
  </si>
  <si>
    <t>QbRgeskSn0U</t>
  </si>
  <si>
    <t>0.00:13:03</t>
  </si>
  <si>
    <t>excel-advanced-unpivot-power-query</t>
  </si>
  <si>
    <t>Simple Excel Trick to Conditionally Format Your Bar Charts</t>
  </si>
  <si>
    <t>P9SwZulI6p4</t>
  </si>
  <si>
    <t>0.00:10:23</t>
  </si>
  <si>
    <t>excel-conditional-bar-charts</t>
  </si>
  <si>
    <t>Consolidate &amp; Clean Multiple Excel Sheets in One Pivot Table</t>
  </si>
  <si>
    <t>FI4HkCzMaIk</t>
  </si>
  <si>
    <t>0.00:09:06</t>
  </si>
  <si>
    <t>combine-excel-sheets-power-query</t>
  </si>
  <si>
    <t>Excel FILTER Function TRICK for Non Adjacent Columns</t>
  </si>
  <si>
    <t>Onudkw9DMlU</t>
  </si>
  <si>
    <t>excel-filter-trick-non-adjacent-columns</t>
  </si>
  <si>
    <t>When You Should Use the New Excel LET Function</t>
  </si>
  <si>
    <t>D5HgyE06pXs</t>
  </si>
  <si>
    <t>excel-let-function</t>
  </si>
  <si>
    <t>How to Calculate Hours Worked with Excel Power Query (&amp; Properly Sum time)</t>
  </si>
  <si>
    <t>Dbv2k8j6Zl4</t>
  </si>
  <si>
    <t>0.00:09:41</t>
  </si>
  <si>
    <t>power-query-time-calculations</t>
  </si>
  <si>
    <t>Add-Ins</t>
  </si>
  <si>
    <t>6 FREE Add-Ins for Excel to Start Using Now</t>
  </si>
  <si>
    <t>nXGPz1ETzWI</t>
  </si>
  <si>
    <t>0.00:15:52</t>
  </si>
  <si>
    <t>free-excel-add-ins</t>
  </si>
  <si>
    <t>How To Create A Histogram in Excel (&amp; change the bin size)</t>
  </si>
  <si>
    <t>_nUhGuWkSzE</t>
  </si>
  <si>
    <t>0.00:04:00</t>
  </si>
  <si>
    <t>excel-histogram-chart</t>
  </si>
  <si>
    <t>5 Tips to Unlock the Power of OneNote</t>
  </si>
  <si>
    <t>ElsiptoaSm8</t>
  </si>
  <si>
    <t>0.00:13:04</t>
  </si>
  <si>
    <t>Do you know these 5 PowerPoint Hacks?</t>
  </si>
  <si>
    <t>QsO19tZtKNg</t>
  </si>
  <si>
    <t>powerpoint-5-hacks</t>
  </si>
  <si>
    <t>Google Sheets</t>
  </si>
  <si>
    <t>Sheets vs. Excel</t>
  </si>
  <si>
    <t>Google Sheets BEATS Excel with THESE 10 Features!</t>
  </si>
  <si>
    <t>n2DxXffRxBM</t>
  </si>
  <si>
    <t>0.00:16:31</t>
  </si>
  <si>
    <t>google-sheets-vs-excel</t>
  </si>
  <si>
    <t>Excel BEATS Google Sheets with THESE 10 Features!</t>
  </si>
  <si>
    <t>yXMo9sj0Y2Y</t>
  </si>
  <si>
    <t>excel-vs-google-sheets</t>
  </si>
  <si>
    <t>5 QUICK Ways to Improve Your PowerPoint Design</t>
  </si>
  <si>
    <t>TQiln3CjtvM</t>
  </si>
  <si>
    <t>0.00:09:47</t>
  </si>
  <si>
    <t>powerpoint-slide-design-tips</t>
  </si>
  <si>
    <t>Power Query, PDF</t>
  </si>
  <si>
    <t>Properly Convert PDF to Excel</t>
  </si>
  <si>
    <t>p2304BjvrB8</t>
  </si>
  <si>
    <t>0.00:11:28</t>
  </si>
  <si>
    <t>import-pdf-to-excel</t>
  </si>
  <si>
    <t>Forms</t>
  </si>
  <si>
    <t>Properly Create Surveys with Microsoft Forms &amp; Export to Excel</t>
  </si>
  <si>
    <t>nXeYv-W-Wt4</t>
  </si>
  <si>
    <t>0.00:15:03</t>
  </si>
  <si>
    <t>microsoft-forms</t>
  </si>
  <si>
    <t>Advanced PivotTable Techniques: Combine Data from Multiple Sheets in Excel</t>
  </si>
  <si>
    <t>mTdIEhtcqlo</t>
  </si>
  <si>
    <t>0.00:10:04</t>
  </si>
  <si>
    <t>relationships-pivot-tables-multiple-sheets/</t>
  </si>
  <si>
    <t>Office</t>
  </si>
  <si>
    <t>How To Convert Image to Word or Excel</t>
  </si>
  <si>
    <t>KG4Jz0FLY5w</t>
  </si>
  <si>
    <t>0.00:08:02</t>
  </si>
  <si>
    <t>convert-image-to-table-excel</t>
  </si>
  <si>
    <t>Excel Calendar with Just ONE Formula!</t>
  </si>
  <si>
    <t>xmw1ydfpo_Q</t>
  </si>
  <si>
    <t>calendar-excel-formula</t>
  </si>
  <si>
    <t>5 PowerPoint Tips You Wish You Knew Sooner (Screen Recording included)</t>
  </si>
  <si>
    <t>M-vlWf4I3VM</t>
  </si>
  <si>
    <t>5-powerpoint-tips</t>
  </si>
  <si>
    <t>FREE Options to Sign PDF | Make an Electronic Signature</t>
  </si>
  <si>
    <t>3tqb1htxz1k</t>
  </si>
  <si>
    <t>create-electronic-signatures</t>
  </si>
  <si>
    <t>Excel Conditional Formatting with Formula | How to Get it RIGHT Every Time</t>
  </si>
  <si>
    <t>XHT4paRaY4g</t>
  </si>
  <si>
    <t>0.00:09:04</t>
  </si>
  <si>
    <t>excel-conditional-formatting-rows</t>
  </si>
  <si>
    <t>Outlook</t>
  </si>
  <si>
    <t>How To Create Email Templates in Outlook | My Templates &amp; Quick Parts</t>
  </si>
  <si>
    <t>RSlfhjbIoK8</t>
  </si>
  <si>
    <t>0.00:08:08</t>
  </si>
  <si>
    <t>outlook-reply-templates</t>
  </si>
  <si>
    <t>Excel LAMBDA - HOW &amp; WHEN you Should use it</t>
  </si>
  <si>
    <t>Rm4y5UqauRw</t>
  </si>
  <si>
    <t>excel-lambda-function-explained</t>
  </si>
  <si>
    <t>Excel RECURSIVE Lambda - Create loops with ZERO coding!</t>
  </si>
  <si>
    <t>L7s6Dni1dG8</t>
  </si>
  <si>
    <t>Excel Column Chart | Replicating COVID-19 Overlapped Bar Chart</t>
  </si>
  <si>
    <t>rvq_GKRsz8s</t>
  </si>
  <si>
    <t>0.00:11:43</t>
  </si>
  <si>
    <t>professional-excel-column-chart</t>
  </si>
  <si>
    <t>Get Latest Stock Data in Excel &amp; Create Your Own Stock Portfolio</t>
  </si>
  <si>
    <t>7CqWwbcOxk4</t>
  </si>
  <si>
    <t>0.00:13:59</t>
  </si>
  <si>
    <t>excel-stock-d...</t>
  </si>
  <si>
    <t>How Debt Can Generate Income | Leverage Explained</t>
  </si>
  <si>
    <t>iWynyGg0TZc</t>
  </si>
  <si>
    <t>0.00:11:49</t>
  </si>
  <si>
    <t>financial-lev...</t>
  </si>
  <si>
    <t>5 Excel Functions YOU NEED in 2021</t>
  </si>
  <si>
    <t>_EWcAR_Hkvg</t>
  </si>
  <si>
    <t>0.00:12:14</t>
  </si>
  <si>
    <t>excel-functio...</t>
  </si>
  <si>
    <t>Teams</t>
  </si>
  <si>
    <t>How to Use Microsoft Teams Effectively | Your COMPLETE Guide</t>
  </si>
  <si>
    <t>z6IUiamE3-U</t>
  </si>
  <si>
    <t>0.00:24:05</t>
  </si>
  <si>
    <t>how-to-use-mi...</t>
  </si>
  <si>
    <t>Formulas, Dynamic Arrays</t>
  </si>
  <si>
    <t>How to FIX SPILL Error in Excel - WHY it's NOT ALWAYS Obvious!</t>
  </si>
  <si>
    <t>aGxXKyzGV_g</t>
  </si>
  <si>
    <t>0.00:03:37</t>
  </si>
  <si>
    <t>excel-spill-e...</t>
  </si>
  <si>
    <t>PROPERLY Share Your Screen in a Microsoft Teams Meeting (For BEST Experience!)</t>
  </si>
  <si>
    <t>BZ3JUjtywh0</t>
  </si>
  <si>
    <t>0.00:16:38</t>
  </si>
  <si>
    <t>teams-meeting...</t>
  </si>
  <si>
    <t>When Should you Use the Hash Sign (#) in Excel Formulas?</t>
  </si>
  <si>
    <t>0S5lPoXHX_c</t>
  </si>
  <si>
    <t>excel-hash-si...</t>
  </si>
  <si>
    <t>Planner</t>
  </si>
  <si>
    <t>Planner, Teams</t>
  </si>
  <si>
    <t>How to use Microsoft Planner | Complete Guide | Add to Teams</t>
  </si>
  <si>
    <t>nn0S9KPbN84</t>
  </si>
  <si>
    <t>0.00:16:53</t>
  </si>
  <si>
    <t>Get Stock History in Excel with STOCKHISTORY Function</t>
  </si>
  <si>
    <t>dQ9wMNvjfCA</t>
  </si>
  <si>
    <t>0.00:15:53</t>
  </si>
  <si>
    <t>excel-stockhistory-function/</t>
  </si>
  <si>
    <t>How to Use Microsoft Excel For FREE | Differences to Paid Office 365 Version</t>
  </si>
  <si>
    <t>p9FtLTCyFi0</t>
  </si>
  <si>
    <t>0.00:09:25</t>
  </si>
  <si>
    <t>What Your Boss Can TRACK About YOU with Microsoft Teams</t>
  </si>
  <si>
    <t>L4j4oGbfRy4</t>
  </si>
  <si>
    <t>0.00:06:22</t>
  </si>
  <si>
    <t>Excel Tutorial for Beginners | Excel Made Easy</t>
  </si>
  <si>
    <t>0tdlR1rBwkM</t>
  </si>
  <si>
    <t>learn-excel-b...</t>
  </si>
  <si>
    <t>TOO MANY EMAILS? Use THESE Proven Techniques | Outlook tips included</t>
  </si>
  <si>
    <t>5M2Kq_5V24A</t>
  </si>
  <si>
    <t>email-strategy-to-manage-your-inbox-with-outlook-tips/</t>
  </si>
  <si>
    <t>Whiteboard</t>
  </si>
  <si>
    <t>Whiteboard, Teams</t>
  </si>
  <si>
    <t>How to use Microsoft Whiteboard | Essential Practices for Meetings</t>
  </si>
  <si>
    <t>LL-0shD9vq0</t>
  </si>
  <si>
    <t>0.00:14:54</t>
  </si>
  <si>
    <t>Basic Excel Formulas and Functions You NEED to KNOW!</t>
  </si>
  <si>
    <t>y1126PQ5zRU</t>
  </si>
  <si>
    <t>0.00:10:46</t>
  </si>
  <si>
    <t>excel-formulas-and-functions/</t>
  </si>
  <si>
    <t>PDF</t>
  </si>
  <si>
    <t>How To EASILY Convert PDF to Word | True and Scanned PDF</t>
  </si>
  <si>
    <t>apLkSKszEPk</t>
  </si>
  <si>
    <t>0.00:03:34</t>
  </si>
  <si>
    <t>Power Automate</t>
  </si>
  <si>
    <t>Outlook, PDF, Flow</t>
  </si>
  <si>
    <t>Learn to Use Power Automate with Examples | Create Bulk PDF Files | Planner to Outlook</t>
  </si>
  <si>
    <t>SUsik0FGzI0</t>
  </si>
  <si>
    <t>0.00:14:58</t>
  </si>
  <si>
    <t>learn-power-automate-examples/</t>
  </si>
  <si>
    <t>How to Merge Excel Files with Different Headers in Power Query | List.Accumulate</t>
  </si>
  <si>
    <t>wKglApDFMog</t>
  </si>
  <si>
    <t>0.00:17:03</t>
  </si>
  <si>
    <t>How to Mirror Phone on PC to Boost Your Productivity | Your Phone App for Windows 10</t>
  </si>
  <si>
    <t>uTlg2-D6GG0</t>
  </si>
  <si>
    <t>3 Ways to Schedule Meetings in Microsoft Teams | which one do you use?</t>
  </si>
  <si>
    <t>gvmR27x78FU</t>
  </si>
  <si>
    <t>0.00:05:56</t>
  </si>
  <si>
    <t>Excel, Accounting</t>
  </si>
  <si>
    <t>Excel for Accounting - 10 Excel Functions You NEED to KNOW!</t>
  </si>
  <si>
    <t>m_SH0TOLsIc</t>
  </si>
  <si>
    <t>0.00:19:04</t>
  </si>
  <si>
    <t>excel-functions-for-accounting/</t>
  </si>
  <si>
    <t>Teams, Power Automate</t>
  </si>
  <si>
    <t>Top 10 Tips in Microsoft Teams You Didn't Know You Needed | Shortcuts, Power Automate, Polls &amp; more</t>
  </si>
  <si>
    <t>9S5PY3Jugoo</t>
  </si>
  <si>
    <t>0.00:13:41</t>
  </si>
  <si>
    <t>Power Query, Accounting</t>
  </si>
  <si>
    <t>How To Import &amp; Clean Messy Accounting Data in Excel | Use Power Query to Import SAP Data</t>
  </si>
  <si>
    <t>TjGbOoKvZ7M</t>
  </si>
  <si>
    <t>0.00:20:38</t>
  </si>
  <si>
    <t>How to Use SEARCH in Outlook to Find Emails FAST!</t>
  </si>
  <si>
    <t>z_-Zn5e7asQ</t>
  </si>
  <si>
    <t>0.00:10:43</t>
  </si>
  <si>
    <t>outlook-search/</t>
  </si>
  <si>
    <t>Microsoft Teams for Teachers - Tips for Successful Distance Learning</t>
  </si>
  <si>
    <t>RwMP33N0Usw</t>
  </si>
  <si>
    <t>0.00:13:37</t>
  </si>
  <si>
    <t>Excel Features You NEED to KNOW (If you work in Accounting)</t>
  </si>
  <si>
    <t>6gC8css__ng</t>
  </si>
  <si>
    <t>0.00:16:35</t>
  </si>
  <si>
    <t>top-excel-features-for-accountants/</t>
  </si>
  <si>
    <t>Windows 10 Tips &amp; Tricks You NEED to Use in 2021!</t>
  </si>
  <si>
    <t>ekuMzKOTmYE</t>
  </si>
  <si>
    <t>0.00:08:05</t>
  </si>
  <si>
    <t>To Do</t>
  </si>
  <si>
    <t>How to Use Microsoft To Do &amp; Get Organized!</t>
  </si>
  <si>
    <t>uUvp0XgE--s</t>
  </si>
  <si>
    <t>0.00:13:32</t>
  </si>
  <si>
    <t>Excel, Flow</t>
  </si>
  <si>
    <t>Use Excel &amp; Power Automate | Record Working Hours from Phone &amp; Update LinkedIn from Excel!</t>
  </si>
  <si>
    <t>YBi9PgbnfLQ</t>
  </si>
  <si>
    <t>0.00:14:33</t>
  </si>
  <si>
    <t>TOP 10 Outlook Tips EVERY Professional NEEDS To Know (in 2021)</t>
  </si>
  <si>
    <t>At6mrBp4Myg</t>
  </si>
  <si>
    <t>0.00:11:18</t>
  </si>
  <si>
    <t>To Do, Outlook, Teams</t>
  </si>
  <si>
    <t>How to Use Microsoft To Do With Outlook, Teams &amp; Planner</t>
  </si>
  <si>
    <t>RPRmTvQwmCQ</t>
  </si>
  <si>
    <t>0.00:11:14</t>
  </si>
  <si>
    <t>Easily Calculate Ratios in Excel</t>
  </si>
  <si>
    <t>b-W64DHKO8o</t>
  </si>
  <si>
    <t>excel-calculate-ratios/</t>
  </si>
  <si>
    <t>Create the Fanciest PowerPoint Intro slide to Dazzle your Audience</t>
  </si>
  <si>
    <t>GDnyzIvqpEo</t>
  </si>
  <si>
    <t>Embarrassing Microsoft Teams Meeting Mistakes: What NOT TO DO!</t>
  </si>
  <si>
    <t>6qQ24RfRedc</t>
  </si>
  <si>
    <t>0.00:05:05</t>
  </si>
  <si>
    <t>How to Create &amp; Use Excel Macros (Real world example)</t>
  </si>
  <si>
    <t>An-2Nxf_Dms</t>
  </si>
  <si>
    <t>learn-excel-macros/</t>
  </si>
  <si>
    <t>FIFO Inventory Accounting Method EXPLAINED | First In, First Out Inventory Cost Flow</t>
  </si>
  <si>
    <t>1WwhfB3Rs14</t>
  </si>
  <si>
    <t>Learn ALL about Breakout Rooms in Microsoft Teams (2021)</t>
  </si>
  <si>
    <t>SRqByQrTFCc</t>
  </si>
  <si>
    <t>Advanced Pivot Table Techniques (to achieve more in Excel)</t>
  </si>
  <si>
    <t>yHzT_BUggQk</t>
  </si>
  <si>
    <t>0.00:11:46</t>
  </si>
  <si>
    <t>excel-advanced-pivot-tables/</t>
  </si>
  <si>
    <t>Use Outlook Archive to FREE SPACE &amp; CLEAN UP Your Mailbox</t>
  </si>
  <si>
    <t>WRhOl3ELrf0</t>
  </si>
  <si>
    <t>3 Cool Effects You Did NOT Think are Possible in PowerPoint | Morph</t>
  </si>
  <si>
    <t>nzH4KPz_cIs</t>
  </si>
  <si>
    <t>0.00:11:16</t>
  </si>
  <si>
    <t>Planner, Excel, Flow</t>
  </si>
  <si>
    <t>How to Create &amp; Update Planner Tasks from Excel (or Teams)</t>
  </si>
  <si>
    <t>Rn_-XRTnX2s</t>
  </si>
  <si>
    <t>0.00:15:13</t>
  </si>
  <si>
    <t>Make BETTER PDF Files | Automatically Create Bookmarks for EASY Navigation</t>
  </si>
  <si>
    <t>66ZqsLOHlVA</t>
  </si>
  <si>
    <t>0.00:04:48</t>
  </si>
  <si>
    <t>Power Apps</t>
  </si>
  <si>
    <t>How to Use Power Apps | Get Started with THIS Tutorial &amp; Create your 1st app</t>
  </si>
  <si>
    <t>RAeYV84esqg</t>
  </si>
  <si>
    <t>Word</t>
  </si>
  <si>
    <t>Excel, Word, Outlook</t>
  </si>
  <si>
    <t>Properly Use Mail Merge from Excel to Word &amp; Outlook | Dynamic Linking between Excel &amp; Word</t>
  </si>
  <si>
    <t>0XifMrBegS0</t>
  </si>
  <si>
    <t>0.00:10:56</t>
  </si>
  <si>
    <t>mail-merge-from-excel/</t>
  </si>
  <si>
    <t>Edge</t>
  </si>
  <si>
    <t>Why I Prefer Edge to Chrome (and YOU WILL TOO!)</t>
  </si>
  <si>
    <t>v73TaVDWh4s</t>
  </si>
  <si>
    <t>Excel, Outlook, Flow</t>
  </si>
  <si>
    <t>How to Send Emails from Excel with ATTACHMENTS | Mail Merge the Smart Way!</t>
  </si>
  <si>
    <t>ku0NM9jhp-A</t>
  </si>
  <si>
    <t>email-from-excel-with-attachments</t>
  </si>
  <si>
    <t>NEW Features in Microsoft Teams (Did you see these?)</t>
  </si>
  <si>
    <t>9xx59nsoIXw</t>
  </si>
  <si>
    <t>WHO CHANGED YOUR DATA? Excel's NEW "Show Changes" will Tell YOU (Formula changes too!)</t>
  </si>
  <si>
    <t>HJ7bDi5ITi8</t>
  </si>
  <si>
    <t>0.00:06:49</t>
  </si>
  <si>
    <t>show-changes-in-excel/</t>
  </si>
  <si>
    <t>Top Tips to Manage Your Outlook Calendar (which are you using?)</t>
  </si>
  <si>
    <t>NUAP_Who9so</t>
  </si>
  <si>
    <t>0.00:11:19</t>
  </si>
  <si>
    <t>How to Import Emails From OUTLOOK to EXCEL &amp; why you want to do that!</t>
  </si>
  <si>
    <t>apBglZR9W60</t>
  </si>
  <si>
    <t>import-outlook-to-excel-with-power-query</t>
  </si>
  <si>
    <t>Office Scripts</t>
  </si>
  <si>
    <t>Do You Need to SWITCH from Excel VBA Macros to Office Scripts?</t>
  </si>
  <si>
    <t>DOvHqukAGTY</t>
  </si>
  <si>
    <t>0.00:13:02</t>
  </si>
  <si>
    <t>excel-vba-vs-office-scripts/</t>
  </si>
  <si>
    <t>FREE Windows Apps You Should be Using (who thought these are ACTUALLY FREE?!)</t>
  </si>
  <si>
    <t>fzX8upOEppw</t>
  </si>
  <si>
    <t>0.00:08:20</t>
  </si>
  <si>
    <t>Introduction to Office Scripts &amp; How to Tweak Macros</t>
  </si>
  <si>
    <t>fny4zUycp_w</t>
  </si>
  <si>
    <t>0.00:14:18</t>
  </si>
  <si>
    <t>office-scripts-macros-on-the-web/</t>
  </si>
  <si>
    <t>Get a Free Library as you Learn Excel Power Query Tricks (Custom data types, Hyperlink data type!)</t>
  </si>
  <si>
    <t>5Qmp1hFjw0k</t>
  </si>
  <si>
    <t>0.00:11:06</t>
  </si>
  <si>
    <t>free-excel-tutorials/</t>
  </si>
  <si>
    <t>Economics</t>
  </si>
  <si>
    <t>Inflation Is Back! What YOU Can Do to PROTECT Your Savings</t>
  </si>
  <si>
    <t>cS86rQPdhSo</t>
  </si>
  <si>
    <t>0.00:9:35</t>
  </si>
  <si>
    <t>Features, sheet protection</t>
  </si>
  <si>
    <t>EASILY UNLOCK Protected Excel Sheets WITHOUT Password</t>
  </si>
  <si>
    <t>2x23vZIRYRs</t>
  </si>
  <si>
    <t>0.00:5:39</t>
  </si>
  <si>
    <t>Video Creation</t>
  </si>
  <si>
    <t>How to Easily Make a Video in PowerPoint (Slideshow &amp; Screen Recording)</t>
  </si>
  <si>
    <t>hisnhKK94nI</t>
  </si>
  <si>
    <t>0.00:15:08</t>
  </si>
  <si>
    <t>Excel Dashboards</t>
  </si>
  <si>
    <t>Create INTERACTIVE Excel Dashboards With Option Buttons | How to use Radio Buttons</t>
  </si>
  <si>
    <t>oSTgFUiRDGI</t>
  </si>
  <si>
    <t>0.00:13:52</t>
  </si>
  <si>
    <t>excel-dashboards-with-radio-buttons/</t>
  </si>
  <si>
    <t>PowerPoint animation</t>
  </si>
  <si>
    <t>Click to Reveal in PowerPoint | Trigger an Animation When YOU Need</t>
  </si>
  <si>
    <t>Mo5-Bu1SHGQ</t>
  </si>
  <si>
    <t>0.00:09:17</t>
  </si>
  <si>
    <t>Rand formulas &amp; Sequence</t>
  </si>
  <si>
    <t>How to Create Random Numbers in Excel (including no repeats)</t>
  </si>
  <si>
    <t>ZmQn5Jlj6jQ</t>
  </si>
  <si>
    <t>0.00:07:11</t>
  </si>
  <si>
    <t>excel-generate-random-numbers/</t>
  </si>
  <si>
    <t>Are you using the Right "Archive" in Outlook?</t>
  </si>
  <si>
    <t>UuPuBPFexvU</t>
  </si>
  <si>
    <t>0.00:06:55</t>
  </si>
  <si>
    <t>PivotTables, Power Pivot</t>
  </si>
  <si>
    <t>Create a Pivot Table from Multiple Sheets in Excel | Comprehensive Tutorial!</t>
  </si>
  <si>
    <t>Yv7QBZXEDDc</t>
  </si>
  <si>
    <t>create-pivot-table-from-multiple-sheets/</t>
  </si>
  <si>
    <t>Top Features of EDGE! (You've GOT to KNOW these!)</t>
  </si>
  <si>
    <t>ATIVwXhTXHg</t>
  </si>
  <si>
    <t>0.00:11:26</t>
  </si>
  <si>
    <t>Excel Interview Questions</t>
  </si>
  <si>
    <t>How to ACE Excel Interview Questions (Based on YOUR feedback &amp; by Position)</t>
  </si>
  <si>
    <t>iNXqJ-n92U4</t>
  </si>
  <si>
    <t>0.00:08:21</t>
  </si>
  <si>
    <t>excel-job-interview-questions/</t>
  </si>
  <si>
    <t>Technology</t>
  </si>
  <si>
    <t>10 USEFUL Websites You Wish You Knew Earlier!</t>
  </si>
  <si>
    <t>egL77by9On0</t>
  </si>
  <si>
    <t>0.00:11:48</t>
  </si>
  <si>
    <t>Features, checklists</t>
  </si>
  <si>
    <t>How to Use Excel Checkboxes | Interactive Checklists &amp; Reports</t>
  </si>
  <si>
    <t>Jj1iJSnXEG8</t>
  </si>
  <si>
    <t>0.00:08:01</t>
  </si>
  <si>
    <t>how-to-use-checkboxes-in-excel/</t>
  </si>
  <si>
    <t>Google Sheets FLATTEN function</t>
  </si>
  <si>
    <t>How to Get a UNIQUE List from Many Columns Using FLATTEN in Google Sheets</t>
  </si>
  <si>
    <t>u6tFKwJf9o8</t>
  </si>
  <si>
    <t>0.00:05:23</t>
  </si>
  <si>
    <t>sheets-unique-list-from-multiple-columns/</t>
  </si>
  <si>
    <t>Features, Formulas, Duplicates</t>
  </si>
  <si>
    <t>3 EASY Ways to Find and Remove Duplicates in Excel</t>
  </si>
  <si>
    <t>ADArCWLz55Y</t>
  </si>
  <si>
    <t>0.00:08:55</t>
  </si>
  <si>
    <t>excel-remove-duplicates/</t>
  </si>
  <si>
    <t>DaVinci</t>
  </si>
  <si>
    <t>DaVinci Resolve - 8 Tips You NEED to Know as a Beginner</t>
  </si>
  <si>
    <t>zp8o4J3Bra8</t>
  </si>
  <si>
    <t>Dynamic Array formulas, Power Query, DAX</t>
  </si>
  <si>
    <t>3 Ways to Switch Data in Columns to Rows in Excel (Multiple Values)</t>
  </si>
  <si>
    <t>8HakuTeijGI</t>
  </si>
  <si>
    <t>0.00:17:07</t>
  </si>
  <si>
    <t>excel-switch-columns-multiple-values/</t>
  </si>
  <si>
    <t>Dynamic Arrays, Date functions</t>
  </si>
  <si>
    <t>How to Calculate Working Days in Excel &amp; Exclude ANY Days you WANT (weekends too)</t>
  </si>
  <si>
    <t>Wyoo9mQPxCY</t>
  </si>
  <si>
    <t>0.00:07:24</t>
  </si>
  <si>
    <t>calculate-working-days-excel-exclude-some-days/</t>
  </si>
  <si>
    <t>Office Scripts, Power Automate</t>
  </si>
  <si>
    <t>How to use Office Scripts and Power Automate to do Boring Excel Tasks for You</t>
  </si>
  <si>
    <t>v-_joMcPpLI</t>
  </si>
  <si>
    <t>0.00:12:04</t>
  </si>
  <si>
    <t>office-scripts-with-power-automate/</t>
  </si>
  <si>
    <t>Windows 11 - What You NEED To Know! TPM, Features and What's NOT So Great.</t>
  </si>
  <si>
    <t>ClYn9i-XueE</t>
  </si>
  <si>
    <t>0.00:15:02</t>
  </si>
  <si>
    <t>Advanced Excel Formulas</t>
  </si>
  <si>
    <t>How to SUMIFS With Multiple Criteria In the SAME Column in Excel</t>
  </si>
  <si>
    <t>3BnvDPQk9o0</t>
  </si>
  <si>
    <t>0.00:04:24</t>
  </si>
  <si>
    <t>sumifs-multiple-criteria-in-a-single-column/</t>
  </si>
  <si>
    <t>Camtasia</t>
  </si>
  <si>
    <t>Camtasia - Create Professional Videos With These Tips (FREE Project File Included)</t>
  </si>
  <si>
    <t>284_INtIFJE</t>
  </si>
  <si>
    <t>0.00:10:49</t>
  </si>
  <si>
    <t>Advanced Formulas, Power Query</t>
  </si>
  <si>
    <t>How to Add Text to the Beginning of Values in Excel (Includes a Hidden Trick)</t>
  </si>
  <si>
    <t>fMYni2J7oao</t>
  </si>
  <si>
    <t>0.00:06:52</t>
  </si>
  <si>
    <t>excel-add-text-to-values/</t>
  </si>
  <si>
    <t>PivotTables, Power Pivot, DAX</t>
  </si>
  <si>
    <t>Smart Excel Pivot Table Trick - Choose Your KPI from Slicer (Excel Dashboard with DAX)</t>
  </si>
  <si>
    <t>Q3YY1Ue9j-k</t>
  </si>
  <si>
    <t>excel-interactive-dashboard-trick-dax/</t>
  </si>
  <si>
    <t>Photoshop</t>
  </si>
  <si>
    <t>Photoshop Tutorial for Beginners without Spending Money on Photoshop (Use Photopea Instead)</t>
  </si>
  <si>
    <t>56ovZeblFMY&amp;t</t>
  </si>
  <si>
    <t>0.00:18:53</t>
  </si>
  <si>
    <t>Dynamic Arrays, Formulas</t>
  </si>
  <si>
    <t>How You Can Actually Use the NEW Excel BYROW &amp; BYCOL Functions</t>
  </si>
  <si>
    <t>YqaEJiwJj2I&amp;t</t>
  </si>
  <si>
    <t>excel-byrow-bycol-functions</t>
  </si>
  <si>
    <t>How To Send Forms Responses to Outlook With Power Automate (based on the answer)</t>
  </si>
  <si>
    <t>8sg2yGg6Q1g</t>
  </si>
  <si>
    <t>power-automate-with-forms</t>
  </si>
  <si>
    <t>How to Combine and Repeat Blocks of Text n Times in Excel (NO Copy Paste and NO Formulas)</t>
  </si>
  <si>
    <t>9HpAWDi2y_E</t>
  </si>
  <si>
    <t>0.00:04:25</t>
  </si>
  <si>
    <t>repeat-combine-values-excel</t>
  </si>
  <si>
    <t>Should You Upgrade to Office 2021? Excel Users MUST Watch...</t>
  </si>
  <si>
    <t>pi10BjP9qlk&amp;t</t>
  </si>
  <si>
    <t>0.00:15:31</t>
  </si>
  <si>
    <t>office-2021-new-features</t>
  </si>
  <si>
    <t>How to Insert YouTube Video in PowerPoint (Plus a COOL Trick to Engage your Audience)</t>
  </si>
  <si>
    <t>VoGcQdT5FqU</t>
  </si>
  <si>
    <t>0.00:10:39</t>
  </si>
  <si>
    <t>Properly Calculate Percentile and Percentile RANK in Excel (inc vs exc)</t>
  </si>
  <si>
    <t>U-5iQpz3C5I</t>
  </si>
  <si>
    <t>0.00:06:53</t>
  </si>
  <si>
    <t>How to Use Excel's New SCAN Function (and attempting to calculate YTD values with it)</t>
  </si>
  <si>
    <t>cxw_lP_aKIo&amp;t</t>
  </si>
  <si>
    <t>0.00:08:25</t>
  </si>
  <si>
    <t>scan-function-in-excel</t>
  </si>
  <si>
    <t>Dashboards, Formulas, Tips</t>
  </si>
  <si>
    <t>Forecasting in Excel Made SIMPLE (include seasonality &amp; make predictions)</t>
  </si>
  <si>
    <t>j22tLUQQDh4&amp;t</t>
  </si>
  <si>
    <t>0.00:05:41</t>
  </si>
  <si>
    <t>forecasting-in-excel-made-simple</t>
  </si>
  <si>
    <t>Excel Productivity for Lazy (but Smart) People</t>
  </si>
  <si>
    <t>Gf4HmkR7_FE</t>
  </si>
  <si>
    <t>0.00:10:40</t>
  </si>
  <si>
    <t>3 Hidden Tips 🤫 in Power Pivot to Make Better Excel Pivot Tables</t>
  </si>
  <si>
    <t>xxtONTBrvNE</t>
  </si>
  <si>
    <t>3-hidden-tips-for-power-pivot</t>
  </si>
  <si>
    <t>📝 How to Read and Understand a Balance Sheet (Apple in Review)</t>
  </si>
  <si>
    <t>mr8l6tCI6Lk</t>
  </si>
  <si>
    <t>0.00:15:35</t>
  </si>
  <si>
    <t>DAX</t>
  </si>
  <si>
    <t>DAX CALCULATE Function Made Easy to Understand (just one word)</t>
  </si>
  <si>
    <t>40xO1MD_CCs</t>
  </si>
  <si>
    <t>dax-calculate-function</t>
  </si>
  <si>
    <t>Power BI</t>
  </si>
  <si>
    <t>How to Use Power BI | Create Your First Dashboard Now (Practice Files included)</t>
  </si>
  <si>
    <t>c7LrqSxjJQQ&amp;t</t>
  </si>
  <si>
    <t>0.00:23:02</t>
  </si>
  <si>
    <t>power-bi-get-started</t>
  </si>
  <si>
    <t>10 Excel Functions You NEED to KNOW as Engineers!</t>
  </si>
  <si>
    <t>WjtuWcZnUF8&amp;t</t>
  </si>
  <si>
    <t>0.00:15:09</t>
  </si>
  <si>
    <t>excel-for-engineers</t>
  </si>
  <si>
    <t>Productive Quick Access Toolbar in Excel - What's on my Excel QAT? You'll Probably be Surprised</t>
  </si>
  <si>
    <t>3Wkagedga1U</t>
  </si>
  <si>
    <t>0.00:12:40</t>
  </si>
  <si>
    <t>Windows 11 Settings You Should Change NOW!</t>
  </si>
  <si>
    <t>Kx3H8BolgaI</t>
  </si>
  <si>
    <t>0.00:06:31</t>
  </si>
  <si>
    <t>Easily Combine Text &amp; Numbers into ONE Cell in Excel | NO CONCATENATE</t>
  </si>
  <si>
    <t>uxdp5Z2I0mg&amp;t</t>
  </si>
  <si>
    <t>0.00:07:30</t>
  </si>
  <si>
    <t>excel-combine-text-number</t>
  </si>
  <si>
    <t>7 Things You're Doing WRONG⚡in Excel</t>
  </si>
  <si>
    <t>cnCvn6CmP2k</t>
  </si>
  <si>
    <t>0.00:15:21</t>
  </si>
  <si>
    <t>excel-tips-tricks</t>
  </si>
  <si>
    <t>NEW! SEARCHABLE 🔎 Drop Down Lists in Excel with ZERO Effort!</t>
  </si>
  <si>
    <t>3Qh5nUmCVd8</t>
  </si>
  <si>
    <t>0.00:06:08</t>
  </si>
  <si>
    <t>default-searchable-drop-down-lists-in-excel</t>
  </si>
  <si>
    <t>10 Power BI Tips for Better Dashboards | Are you using these in your Power BI reports?</t>
  </si>
  <si>
    <t>mYpOSfqgTvY</t>
  </si>
  <si>
    <t>power-bi-tips-tricks</t>
  </si>
  <si>
    <t>Web Scraping Made EASY With Power Automate Desktop - For FREE &amp; ZERO Coding</t>
  </si>
  <si>
    <t>DgBZiBIgh3w</t>
  </si>
  <si>
    <t>0.00:13:10</t>
  </si>
  <si>
    <t>Most Common Excel Errors #️⃣ and How To Fix Them - Avoid Broken Formulas</t>
  </si>
  <si>
    <t>sFn0gE_y1U4</t>
  </si>
  <si>
    <t>0.00:07:26</t>
  </si>
  <si>
    <t>fix-excel-formula-errors</t>
  </si>
  <si>
    <t>How to Use the NEW Excel Formula Editor: Import &amp; Create Lambdas FAST!</t>
  </si>
  <si>
    <t>R7RRT5aelM0</t>
  </si>
  <si>
    <t>0.00:15:25</t>
  </si>
  <si>
    <t>excel-advanced-formula-editor</t>
  </si>
  <si>
    <t>AUTOMATICALLY Save Email Attachments 📎 Using Power Automate (create different folders by topic)</t>
  </si>
  <si>
    <t>_jh7snqA4e4</t>
  </si>
  <si>
    <t>DAX, Power Pivot</t>
  </si>
  <si>
    <t>DAX CALCULATE Trick to Pass Filters from Many to One Side of Relationship</t>
  </si>
  <si>
    <t>zFDp916fG-I</t>
  </si>
  <si>
    <t>0.00:10:11</t>
  </si>
  <si>
    <t>dax-many-to-one-side-calculations</t>
  </si>
  <si>
    <t>Breaking News! We FINALLY get the Excel functions we've been Wanting!</t>
  </si>
  <si>
    <t>VWcLM6_Q_00</t>
  </si>
  <si>
    <t>new-excel-functions-vstack-textsplit-tocol</t>
  </si>
  <si>
    <t>Cool PowerPoint Features to up your Productivity | Did you know these?</t>
  </si>
  <si>
    <t>cuByjxckpy0</t>
  </si>
  <si>
    <t>New Excel TEXTSPLIT Function to Separate words with Ease (includes cool tips)</t>
  </si>
  <si>
    <t>xcVLWyEJHwY&amp;t</t>
  </si>
  <si>
    <t>0.00:07:27</t>
  </si>
  <si>
    <t>excel-textsplit-function</t>
  </si>
  <si>
    <t>Think cell, Features, Tips</t>
  </si>
  <si>
    <t>Create Beautiful Charts in PowerPoint | Tool Smart Companies Use</t>
  </si>
  <si>
    <t>gAGIVfL-i8Q&amp;t</t>
  </si>
  <si>
    <t>think-cell-in-powerpoint</t>
  </si>
  <si>
    <t>Productivity</t>
  </si>
  <si>
    <t>FREE Tool to Automate Your Repetitive and Boring Tasks | AutoHotkey</t>
  </si>
  <si>
    <t>wOq1ay2hcEY</t>
  </si>
  <si>
    <t>0.00:16:11</t>
  </si>
  <si>
    <t>How to Lock Cells 🔒in Excel to Protect your Formulas &amp; Only Allow Input where Needed</t>
  </si>
  <si>
    <t>8ibe27Zuf0A</t>
  </si>
  <si>
    <t>0.00:06:00</t>
  </si>
  <si>
    <t>lock-and-unlock-cells-excel</t>
  </si>
  <si>
    <t>Why Most People FAIL To Be Successful At Financial Analysis</t>
  </si>
  <si>
    <t>w_KVNMmizVk&amp;t</t>
  </si>
  <si>
    <t>0.00:09:00</t>
  </si>
  <si>
    <t>learn-financial-analysis</t>
  </si>
  <si>
    <t>Excel LOOKUP Function Only PROS Use (simple to complex examples)</t>
  </si>
  <si>
    <t>_eAm7CvXIyU</t>
  </si>
  <si>
    <t>excel-lookup-function</t>
  </si>
  <si>
    <t>6 Things You're Doing WRONG⚡in PowerPoint</t>
  </si>
  <si>
    <t>fJZi3ueyF54</t>
  </si>
  <si>
    <t>Pivot Table, Features</t>
  </si>
  <si>
    <t>Properly Handling Date Grouping in Excel Pivot Tables (Change Grouping, Get All dates)</t>
  </si>
  <si>
    <t>q_NXctql0wM</t>
  </si>
  <si>
    <t>0.00:13:53</t>
  </si>
  <si>
    <t>pivottable-dates-grouping</t>
  </si>
  <si>
    <t>Excel VSTACK 🍔 - Quickly Combine Data from Multiple Sheets (Excel Noob Vs Pro)</t>
  </si>
  <si>
    <t>qNz35j5ZevQ</t>
  </si>
  <si>
    <t>0.00:06:58</t>
  </si>
  <si>
    <t>excel-vstack-function</t>
  </si>
  <si>
    <t>How to Get your Own Data Types 💼 in the Excel Menu (Intern vs manager vs Power BI)</t>
  </si>
  <si>
    <t>sVrtkxjfDkc</t>
  </si>
  <si>
    <t>0.00:12:15</t>
  </si>
  <si>
    <t>excel-organizational-data-types</t>
  </si>
  <si>
    <t>Camtasia 2022 | NEW Features Reveal 😮</t>
  </si>
  <si>
    <t>cC7YcemMDsw</t>
  </si>
  <si>
    <t>0.00:15:23</t>
  </si>
  <si>
    <t>Transform Boring Presentations 🥱 into Interactive Meetings 🙋🏼‍♀️ | Mentimeter</t>
  </si>
  <si>
    <t>5dCNmktBoPw</t>
  </si>
  <si>
    <t>0.00:15:28</t>
  </si>
  <si>
    <t>Bulk Combine PDF files to Excel without losing formatting &amp; NO 3rd party software</t>
  </si>
  <si>
    <t>oUPlFxZs4Uc&amp;t</t>
  </si>
  <si>
    <t>0.00:09:26</t>
  </si>
  <si>
    <t>bulk-import-pdf-files-to-excel</t>
  </si>
  <si>
    <t>Desk Setup</t>
  </si>
  <si>
    <t>My Productive Desk Setup + Desk Tour 2022</t>
  </si>
  <si>
    <t>ojKnMnQtJO4</t>
  </si>
  <si>
    <t>Easily Rename All Files In Folders (NOOB vs PRO) - PA Desktop &amp; Rename Files based on logic</t>
  </si>
  <si>
    <t>NtFOhvWPlIE</t>
  </si>
  <si>
    <t>0.00:12:26</t>
  </si>
  <si>
    <t>Studio Tour</t>
  </si>
  <si>
    <t>My Studio Tour 2022! Where we film &amp; tools we use</t>
  </si>
  <si>
    <t>eOl-z5PSN9o&amp;t</t>
  </si>
  <si>
    <t>Do NOT Shut Down Your Computer! (here's why)</t>
  </si>
  <si>
    <t>a83EmWtZMfg</t>
  </si>
  <si>
    <t>Features, Dashboard</t>
  </si>
  <si>
    <t>FINALLY! Properly Present Your Power BI Dashboard in PowerPoint (keep the interactivity)</t>
  </si>
  <si>
    <t>murtekAkJDs</t>
  </si>
  <si>
    <t>0.00:10:16</t>
  </si>
  <si>
    <t>power-bi-in-powerpoint</t>
  </si>
  <si>
    <t>5 Mind-Blowing FREE Windows Apps (you probably didn't know existed)</t>
  </si>
  <si>
    <t>yridBTXFme8</t>
  </si>
  <si>
    <t>0.00:09:49</t>
  </si>
  <si>
    <t>Noob vs Pro | Excel LOOKUP Values with two spreadsheets</t>
  </si>
  <si>
    <t>0QHlDmX4Mc4</t>
  </si>
  <si>
    <t>0.00:06:59</t>
  </si>
  <si>
    <t>NEW! Convert Picture to Data in Excel DESKTOP - Fail or Pass?</t>
  </si>
  <si>
    <t>68yBb7a1uGU</t>
  </si>
  <si>
    <t>0.00:09:14</t>
  </si>
  <si>
    <t>How to Create Cool Buttons to Run Office Scripts (to execute boring tasks for you ANYWHERE)</t>
  </si>
  <si>
    <t>djf3tBIYmCw</t>
  </si>
  <si>
    <t>5 FREE Cool Add-Ins for PowerPoint to Start Using NOW</t>
  </si>
  <si>
    <t>ssbBaYLq8Mg</t>
  </si>
  <si>
    <t>0.00:10:14</t>
  </si>
  <si>
    <t>4 Excel Settings to Review Now to be more Productive ⏩</t>
  </si>
  <si>
    <t>jLHqGRpGOPk&amp;t</t>
  </si>
  <si>
    <t>excel-settings-to-change</t>
  </si>
  <si>
    <t>What happened to OneNote? 🤔</t>
  </si>
  <si>
    <t>4IkUfh05TGE&amp;t</t>
  </si>
  <si>
    <t>Create Target Line for Excel Charts (Noob vs Pro Excel Trick)</t>
  </si>
  <si>
    <t>tp9OXKcn7sA</t>
  </si>
  <si>
    <t>NEW! Excel LIVE Collaboration in Teams Meetings</t>
  </si>
  <si>
    <t>kf1i7cK37SQ&amp;t</t>
  </si>
  <si>
    <t>0.00:05:18</t>
  </si>
  <si>
    <t>File Manager</t>
  </si>
  <si>
    <t>How to BULK Rename Files with a cool tool 👉🏼 Total Commander (Advanced Rename Options)</t>
  </si>
  <si>
    <t>5kOXKpq9Kao</t>
  </si>
  <si>
    <t>0.00:10:34</t>
  </si>
  <si>
    <t>How To Use the new Excel TEXTBEFORE &amp; TEXTAFTER Functions to Save Time on Your Next Project</t>
  </si>
  <si>
    <t>p92Ta3J5vGU</t>
  </si>
  <si>
    <t>0.00:07:37</t>
  </si>
  <si>
    <t>excel-textbefore-textafter/</t>
  </si>
  <si>
    <t>Visuals</t>
  </si>
  <si>
    <t>How To Create these useful Power BI Visuals that Excel Lacks</t>
  </si>
  <si>
    <t>GpP0EbSMRpg</t>
  </si>
  <si>
    <t>Should You Learn Power BI? Everything You Need To Know</t>
  </si>
  <si>
    <t>7ZMQZ0UUuTs</t>
  </si>
  <si>
    <t>what-is-power-bi/</t>
  </si>
  <si>
    <t>Drillthrough</t>
  </si>
  <si>
    <t>How to use Drill Through in Power BI. 👆 ONE click from chart to details</t>
  </si>
  <si>
    <t>BbplhqDCWOM</t>
  </si>
  <si>
    <t>0.00:10:19</t>
  </si>
  <si>
    <t>power-bi-drill-through/</t>
  </si>
  <si>
    <t>Financial</t>
  </si>
  <si>
    <t>Excel What-If Analysis Data Table | Easy to Use Once you Learn This☝️</t>
  </si>
  <si>
    <t>4VuO1lO6USo</t>
  </si>
  <si>
    <t>0.00:08:41</t>
  </si>
  <si>
    <t>excel-what-if-analysis-data-table/</t>
  </si>
  <si>
    <t>Cool Free Windows Utilities to Use EVERYDAY</t>
  </si>
  <si>
    <t>ZlyxesiiC6U</t>
  </si>
  <si>
    <t>0.00:12:35</t>
  </si>
  <si>
    <t>Power BI Slicers - A Step-by-Step Tutorial for All Types to Improve Data Analysis</t>
  </si>
  <si>
    <t>kQ-yUKE_KHE</t>
  </si>
  <si>
    <t>0.00:09:34</t>
  </si>
  <si>
    <t>power-bi-slicers/</t>
  </si>
  <si>
    <t>File Explorer</t>
  </si>
  <si>
    <t>Windows 11 Introduces Game Changing Feature (which will probably convince many to upgrade)</t>
  </si>
  <si>
    <t>dCTW7JBpkjw</t>
  </si>
  <si>
    <t>0.00:06:09</t>
  </si>
  <si>
    <t>Effortlessly Create Dynamic Charts in Excel: New Feature Alert!</t>
  </si>
  <si>
    <t>ehrXyFPljBo</t>
  </si>
  <si>
    <t>ChatGPT</t>
  </si>
  <si>
    <t>Can ChatGPT Properly Solve Your Complex Excel Spreadsheet Problems?</t>
  </si>
  <si>
    <t>21bXQDXSxYs</t>
  </si>
  <si>
    <t>0.00:17:34</t>
  </si>
  <si>
    <t>Productivity, Tips</t>
  </si>
  <si>
    <t>10 FREE Excel Add-Ins to Boost Your Productivity in 2023</t>
  </si>
  <si>
    <t>n4oIcHcZnhs</t>
  </si>
  <si>
    <t>The Secret to Making Hand-Drawn Charts in Excel</t>
  </si>
  <si>
    <t>_jWHD0CK9hY</t>
  </si>
  <si>
    <t>Bring ChatGPT INSIDE Excel to Solve ANY Problem Lightning FAST</t>
  </si>
  <si>
    <t>kQPUWryXwag</t>
  </si>
  <si>
    <t>Excel Chart Lovers Delight | Conditionally Formatting</t>
  </si>
  <si>
    <t>Gk7GNXplymw</t>
  </si>
  <si>
    <t>0.00:01:30</t>
  </si>
  <si>
    <t>Features, AI</t>
  </si>
  <si>
    <t>How to use Analyze Data in Excel (AI Creates Pivot Tables and Charts)</t>
  </si>
  <si>
    <t>AXNPR5q1y08</t>
  </si>
  <si>
    <t>ideas-in-excel</t>
  </si>
  <si>
    <t>Do NOT Drag Down to Create Numbered Lists in Excel! Here's Why</t>
  </si>
  <si>
    <t>D1kryglyzNc</t>
  </si>
  <si>
    <t>0.00:04:08</t>
  </si>
  <si>
    <t>number-rows-in-excel-sequence-function/</t>
  </si>
  <si>
    <t>Power BI, DAX, AI</t>
  </si>
  <si>
    <t>Will Artificial Intelligence Make Learning DAX Obsolete? | Power BI</t>
  </si>
  <si>
    <t>ZEwb3zobLUs</t>
  </si>
  <si>
    <t>0.00:14:00</t>
  </si>
  <si>
    <t>OneNote Shortcuts You Wished You Knew Earlier 😳</t>
  </si>
  <si>
    <t>hgJyF6LMSDA</t>
  </si>
  <si>
    <t>0.00:09:13</t>
  </si>
  <si>
    <t>How to Find Duplicates in Excel &amp; Highlight Duplicates If You Need To</t>
  </si>
  <si>
    <t>Y9HF39yAjjw</t>
  </si>
  <si>
    <t>excel-find-and-highlight-duplicates/</t>
  </si>
  <si>
    <t>Career</t>
  </si>
  <si>
    <t>How to quickly ruin your career</t>
  </si>
  <si>
    <t>Ft5kDiKLN20</t>
  </si>
  <si>
    <t>6 Useful Websites You NEED to Use!</t>
  </si>
  <si>
    <t>rvtuQo_8wTA</t>
  </si>
  <si>
    <t>0.00:10:17</t>
  </si>
  <si>
    <t>Edge, AI</t>
  </si>
  <si>
    <t>AI Feature in Edge - A Productivity Booster to Try Now!</t>
  </si>
  <si>
    <t>s96amWpVizg</t>
  </si>
  <si>
    <t>0.00:09:38</t>
  </si>
  <si>
    <t>Automatically Move Completed Tasks to an Archive (with Excel Office Scripts &amp; Power Automate)</t>
  </si>
  <si>
    <t>Y7PoYlZUMgo</t>
  </si>
  <si>
    <t>0.00:20:04</t>
  </si>
  <si>
    <t>Easiest Way to Edit Visuals in Power BI - Watch before using the new features (Includes hidden tips)</t>
  </si>
  <si>
    <t>V0E_Hrn-iJU</t>
  </si>
  <si>
    <t>0.00:07:06</t>
  </si>
  <si>
    <t>How To Use Excel FILTER Function With Multiple Criteria &amp; Return Only the Columns You Need</t>
  </si>
  <si>
    <t>1mHAVptUKAk</t>
  </si>
  <si>
    <t>0.00:09:52</t>
  </si>
  <si>
    <t>excel-filter-function-with-multiple-criteria/</t>
  </si>
  <si>
    <t>5 Cool Websites When You Are Bored (Watching Free Movies Included 🍿)</t>
  </si>
  <si>
    <t>nLtfDT-RBgE</t>
  </si>
  <si>
    <t>Features, PDF</t>
  </si>
  <si>
    <t>How to PROPERLY Convert Excel to PDF</t>
  </si>
  <si>
    <t>5hD5xqokDeQ</t>
  </si>
  <si>
    <t>convert-excel-to-pdf/</t>
  </si>
  <si>
    <t>3 Ways to Use Forms in Your Business from Polls to Recruiting + AI Features Revealed!</t>
  </si>
  <si>
    <t>Atv_RTv9RWk</t>
  </si>
  <si>
    <t>0.00:12:53</t>
  </si>
  <si>
    <t>You Won't Believe These Crazy PIVOT TABLE Hacks!</t>
  </si>
  <si>
    <t>ZZRl7fALdjw</t>
  </si>
  <si>
    <t>0.00:11:29</t>
  </si>
  <si>
    <t>pivot-table-pro-tips/</t>
  </si>
  <si>
    <t>How to Use Excel's New TAKE Function to Impress Your Boss and Colleagues</t>
  </si>
  <si>
    <t>z66-6WVZSFY</t>
  </si>
  <si>
    <t>0.00:10:21</t>
  </si>
  <si>
    <t>excel-take-function/</t>
  </si>
  <si>
    <t>The Secret to Note-taking for Busy People</t>
  </si>
  <si>
    <t>yxHPScN_ct4</t>
  </si>
  <si>
    <t>Power Query, Tips</t>
  </si>
  <si>
    <t>You WON'T BELIEVE These 10 HIDDEN Features in Excel Power Query 🤯</t>
  </si>
  <si>
    <t>8hjgmJk5RiA</t>
  </si>
  <si>
    <t>power-query-10-hidden-features/</t>
  </si>
  <si>
    <t>How to Use Excel's NEW Lookup of Images 👉 Professional Dashboards Just Got Easy ➕ Bonus Reveal</t>
  </si>
  <si>
    <t>-BiZjkqgaHc</t>
  </si>
  <si>
    <t>0.00:06:25</t>
  </si>
  <si>
    <t>excel-insert-image-in-cell/</t>
  </si>
  <si>
    <t>Create Pivot Tables Like NEVER Seen Before!</t>
  </si>
  <si>
    <t>WNrB1Q9Rry0</t>
  </si>
  <si>
    <t>0.00:08:33</t>
  </si>
  <si>
    <t>Sysinternals</t>
  </si>
  <si>
    <t>Secret FREE Windows Tools Nobody Is Talking About</t>
  </si>
  <si>
    <t>zjiVqlVTq_8</t>
  </si>
  <si>
    <t>🆕 Best NEW Excel Features EVERYONE Needs</t>
  </si>
  <si>
    <t>UnU81ITTsHU</t>
  </si>
  <si>
    <t>0.00:09:20</t>
  </si>
  <si>
    <t>best-excel-features-2023/</t>
  </si>
  <si>
    <t>Amazing Windows Shortcuts You Aren't Using</t>
  </si>
  <si>
    <t>QKjV_GdkTTw</t>
  </si>
  <si>
    <t>0.00:05:01</t>
  </si>
  <si>
    <t>windows-keyboard-shortcuts/</t>
  </si>
  <si>
    <t>Python, Features, Formulas</t>
  </si>
  <si>
    <t>Introducing Python in Excel 😱</t>
  </si>
  <si>
    <t>FbBXtqtRnWU</t>
  </si>
  <si>
    <t>0.00:19:01</t>
  </si>
  <si>
    <t>Power BI, Excel</t>
  </si>
  <si>
    <t>Easiest Ways to Export Power BI to Excel Smoothly and Efficiently (new updates included 🪄)</t>
  </si>
  <si>
    <t>kIWRKdapx08</t>
  </si>
  <si>
    <t>0.00:11:55</t>
  </si>
  <si>
    <t>power-bi-in-excel/</t>
  </si>
  <si>
    <t>Don't Use ChatGPT Until You Watch This Video</t>
  </si>
  <si>
    <t>wBAnCMA98ls</t>
  </si>
  <si>
    <t>0.00:13:39</t>
  </si>
  <si>
    <t>chatgpt-prompts-for-best-results/</t>
  </si>
  <si>
    <t>How to Make Money with Excel Skills</t>
  </si>
  <si>
    <t>bO-us8IX3Wo</t>
  </si>
  <si>
    <t>Power Query, Features</t>
  </si>
  <si>
    <t>Excel Time-Savers - 5 Hidden Features for Busy People</t>
  </si>
  <si>
    <t>9uIxy9auP_o</t>
  </si>
  <si>
    <t>0.00:14:23</t>
  </si>
  <si>
    <t>excel-useful-features/</t>
  </si>
  <si>
    <t>Excel's NEW Checkboxes Are Incredibly Cool! Here's why</t>
  </si>
  <si>
    <t>DNl9DzNwjv8</t>
  </si>
  <si>
    <t>excel-checkboxes/</t>
  </si>
  <si>
    <t>Dashboards, Zebra BI</t>
  </si>
  <si>
    <t>Create an Excel Dashboard to Easily Track Budget and Actuals with Variances</t>
  </si>
  <si>
    <t>lHk6MdGAfw8</t>
  </si>
  <si>
    <t>0.00:22:22</t>
  </si>
  <si>
    <t>excel-budget-actual-dashboard/</t>
  </si>
  <si>
    <t>Excel Web Scraping Tutorial: Import Data, Images &amp; Links Easily. Absolutely Zero Coding Required!</t>
  </si>
  <si>
    <t>EOhSODFLqic</t>
  </si>
  <si>
    <t>0.00:14:19</t>
  </si>
  <si>
    <t>Excel GROUPBY &amp; PIVOTBY Functions - All You Need to Know (do they BEAT Pivot Tables? 🤔)</t>
  </si>
  <si>
    <t>mCJzhCxEQlM</t>
  </si>
  <si>
    <t>0.00:16:36</t>
  </si>
  <si>
    <t>Make Beautiful Excel Charts Like The Economist (file included)</t>
  </si>
  <si>
    <t>wP8NWRR0Fdg</t>
  </si>
  <si>
    <t>0.00:19:06</t>
  </si>
  <si>
    <t>I made a McKinsey Chart in Excel FASTER than coffee! Watch this.</t>
  </si>
  <si>
    <t>Pi68IkutaQ</t>
  </si>
  <si>
    <t>0.00:10:38</t>
  </si>
  <si>
    <t>How to Use VLOOKUP in Excel (free file included)</t>
  </si>
  <si>
    <t>TDphx23AtqM</t>
  </si>
  <si>
    <t>0.00:15:14</t>
  </si>
  <si>
    <t>vlookup-function/</t>
  </si>
  <si>
    <t>Introducing REGEX Excel Functions - Extract, Clean, and Format Data Easily! (NEW!)</t>
  </si>
  <si>
    <t>YFnXV2be9eg</t>
  </si>
  <si>
    <t>0.00:19:21</t>
  </si>
  <si>
    <t>regex-in-excel/</t>
  </si>
  <si>
    <t>How to Screenshot on Windows 11 📸 - Cool New Updates</t>
  </si>
  <si>
    <t>UCO80F8_uOs</t>
  </si>
  <si>
    <t>0.00:12:08</t>
  </si>
  <si>
    <t>How to Use Microsoft To Do | Grocery Shopping List and much more</t>
  </si>
  <si>
    <t>xd64E5JwQps</t>
  </si>
  <si>
    <t>0.00:02:34</t>
  </si>
  <si>
    <t>Excel TRANSLATE Function (yes, it's new and it's pretty cool!)</t>
  </si>
  <si>
    <t>AQgVr4euJ4U</t>
  </si>
  <si>
    <t>0.00:09:03</t>
  </si>
  <si>
    <t>excel-translate-function/</t>
  </si>
  <si>
    <t>Solving Excel COUNT Problems with COUNTIFS Function (practice file included)</t>
  </si>
  <si>
    <t>vOeD8C_5o04</t>
  </si>
  <si>
    <t>0.00:12:17</t>
  </si>
  <si>
    <t>excel-countifs-function/</t>
  </si>
  <si>
    <t>Common Excel Pivot Table Features People Miss (and you?)</t>
  </si>
  <si>
    <t>VjMCsHT2pAY</t>
  </si>
  <si>
    <t>Are These Pivot Table Mistakes Costing You?</t>
  </si>
  <si>
    <t>ShlArTuHKQ8</t>
  </si>
  <si>
    <t>Stop Wasting Time! 3 Easy Ways to Remove Blank Rows in Excel</t>
  </si>
  <si>
    <t>3mkfF1pNw0U</t>
  </si>
  <si>
    <t>Copilot</t>
  </si>
  <si>
    <t>You Won’t Believe What Excel’s Copilot Can Do! (new updates)</t>
  </si>
  <si>
    <t>YOeW8UIWJRQ</t>
  </si>
  <si>
    <t>0.00:10:36</t>
  </si>
  <si>
    <t>0.00:12:44</t>
  </si>
  <si>
    <t>Copilot in OneDrive - Who thought THIS was possible?!</t>
  </si>
  <si>
    <t>6WEqOrx6_Rg</t>
  </si>
</sst>
</file>

<file path=xl/styles.xml><?xml version="1.0" encoding="utf-8"?>
<styleSheet xmlns="http://schemas.openxmlformats.org/spreadsheetml/2006/main" xmlns:mc="http://schemas.openxmlformats.org/markup-compatibility/2006" xmlns:x14ac="http://schemas.microsoft.com/office/spreadsheetml/2009/9/ac" xmlns:x16r2="http://schemas.microsoft.com/office/spreadsheetml/2015/02/main" xmlns:xr="http://schemas.microsoft.com/office/spreadsheetml/2014/revision" mc:Ignorable="x14ac x16r2 xr">
  <fonts count="14">
    <font>
      <sz val="11"/>
      <color theme="1"/>
      <name val="Calibri"/>
      <family val="2"/>
      <scheme val="minor"/>
    </font>
    <font>
      <sz val="11"/>
      <color theme="1"/>
      <name val="Calibri"/>
      <family val="2"/>
      <scheme val="minor"/>
    </font>
    <font>
      <u/>
      <sz val="11"/>
      <color theme="10"/>
      <name val="Calibri"/>
      <family val="2"/>
      <scheme val="minor"/>
    </font>
    <font>
      <b/>
      <sz val="9"/>
      <color indexed="81"/>
      <name val="Tahoma"/>
      <family val="2"/>
    </font>
    <font>
      <b/>
      <sz val="14"/>
      <color theme="1"/>
      <name val="Calibri"/>
      <family val="2"/>
      <scheme val="minor"/>
    </font>
    <font>
      <b/>
      <sz val="14"/>
      <color rgb="FF363636"/>
      <name val="Lato"/>
      <family val="2"/>
    </font>
    <font>
      <u/>
      <sz val="11"/>
      <color theme="10"/>
      <name val="Schriftart für Textkörper"/>
      <family val="2"/>
    </font>
    <font>
      <b/>
      <sz val="14"/>
      <color theme="0"/>
      <name val="Lato"/>
      <family val="2"/>
    </font>
    <font>
      <sz val="12"/>
      <color theme="0" tint="-4.9989318521683403E-2"/>
      <name val="Calibri"/>
      <family val="2"/>
      <scheme val="minor"/>
    </font>
    <font>
      <b/>
      <sz val="10.5"/>
      <color theme="0"/>
      <name val="Calibri"/>
      <family val="2"/>
      <scheme val="minor"/>
    </font>
    <font>
      <sz val="10.5"/>
      <color theme="1"/>
      <name val="Calibri"/>
      <family val="2"/>
      <scheme val="minor"/>
    </font>
    <font>
      <u/>
      <sz val="10.5"/>
      <color theme="10"/>
      <name val="Calibri"/>
      <family val="2"/>
      <scheme val="minor"/>
    </font>
    <font>
      <sz val="10.5"/>
      <color rgb="FF030303"/>
      <name val="Calibri"/>
      <family val="2"/>
      <scheme val="minor"/>
    </font>
    <font>
      <sz val="8"/>
      <name val="Calibri"/>
      <family val="2"/>
      <scheme val="minor"/>
    </font>
  </fonts>
  <fills count="6">
    <fill>
      <patternFill patternType="none"/>
    </fill>
    <fill>
      <patternFill patternType="gray125"/>
    </fill>
    <fill>
      <patternFill patternType="solid">
        <fgColor theme="1" tint="0.499984740745262"/>
        <bgColor indexed="64"/>
      </patternFill>
    </fill>
    <fill>
      <patternFill patternType="solid">
        <fgColor theme="0" tint="-4.9989318521683403E-2"/>
        <bgColor indexed="64"/>
      </patternFill>
    </fill>
    <fill>
      <patternFill patternType="solid">
        <fgColor rgb="FF9DA85E"/>
        <bgColor indexed="64"/>
      </patternFill>
    </fill>
    <fill>
      <patternFill patternType="solid">
        <fgColor theme="0"/>
        <bgColor indexed="64"/>
      </patternFill>
    </fill>
  </fills>
  <borders count="10">
    <border>
      <left/>
      <right/>
      <top/>
      <bottom/>
      <diagonal/>
    </border>
    <border>
      <left style="thin">
        <color theme="0" tint="-0.24994659260841701"/>
      </left>
      <right style="thin">
        <color theme="0" tint="-0.24994659260841701"/>
      </right>
      <top style="thin">
        <color theme="0" tint="-0.24994659260841701"/>
      </top>
      <bottom style="thin">
        <color theme="0" tint="-0.24994659260841701"/>
      </bottom>
      <diagonal/>
    </border>
    <border>
      <left/>
      <right style="thin">
        <color theme="0" tint="-0.24994659260841701"/>
      </right>
      <top/>
      <bottom style="thin">
        <color theme="0" tint="-0.24994659260841701"/>
      </bottom>
      <diagonal/>
    </border>
    <border>
      <left style="thin">
        <color theme="0" tint="-0.24994659260841701"/>
      </left>
      <right style="thin">
        <color theme="0" tint="-0.24994659260841701"/>
      </right>
      <top/>
      <bottom style="thin">
        <color theme="0" tint="-0.24994659260841701"/>
      </bottom>
      <diagonal/>
    </border>
    <border>
      <left style="thin">
        <color theme="0" tint="-0.24994659260841701"/>
      </left>
      <right/>
      <top/>
      <bottom style="thin">
        <color theme="0" tint="-0.24994659260841701"/>
      </bottom>
      <diagonal/>
    </border>
    <border>
      <left/>
      <right style="thin">
        <color theme="0" tint="-0.24994659260841701"/>
      </right>
      <top style="thin">
        <color theme="0" tint="-0.24994659260841701"/>
      </top>
      <bottom style="thin">
        <color theme="0" tint="-0.24994659260841701"/>
      </bottom>
      <diagonal/>
    </border>
    <border>
      <left style="thin">
        <color theme="0" tint="-0.24994659260841701"/>
      </left>
      <right/>
      <top style="thin">
        <color theme="0" tint="-0.24994659260841701"/>
      </top>
      <bottom style="thin">
        <color theme="0" tint="-0.24994659260841701"/>
      </bottom>
      <diagonal/>
    </border>
    <border>
      <left style="thin">
        <color theme="0" tint="-0.24994659260841701"/>
      </left>
      <right style="thin">
        <color theme="0" tint="-0.24994659260841701"/>
      </right>
      <top style="thin">
        <color theme="0" tint="-0.24994659260841701"/>
      </top>
      <bottom/>
      <diagonal/>
    </border>
    <border>
      <left style="thin">
        <color theme="0" tint="-0.24994659260841701"/>
      </left>
      <right/>
      <top style="thin">
        <color theme="0" tint="-0.24994659260841701"/>
      </top>
      <bottom/>
      <diagonal/>
    </border>
    <border>
      <left/>
      <right style="thin">
        <color theme="0" tint="-0.24994659260841701"/>
      </right>
      <top style="thin">
        <color theme="0" tint="-0.24994659260841701"/>
      </top>
      <bottom/>
      <diagonal/>
    </border>
  </borders>
  <cellStyleXfs count="5">
    <xf numFmtId="0" fontId="0" fillId="0" borderId="0"/>
    <xf numFmtId="0" fontId="2" fillId="0" borderId="0" applyNumberFormat="0" applyFill="0" applyBorder="0" applyAlignment="0" applyProtection="0"/>
    <xf numFmtId="0" fontId="1" fillId="0" borderId="0"/>
    <xf numFmtId="0" fontId="6" fillId="0" borderId="0" applyNumberFormat="0" applyFill="0" applyBorder="0" applyAlignment="0" applyProtection="0"/>
    <xf numFmtId="0" fontId="2" fillId="0" borderId="0" applyNumberFormat="0" applyFill="0" applyBorder="0" applyAlignment="0" applyProtection="0"/>
  </cellStyleXfs>
  <cellXfs count="49">
    <xf numFmtId="0" fontId="0" fillId="0" borderId="0" xfId="0"/>
    <xf numFmtId="0" fontId="1" fillId="0" borderId="0" xfId="2"/>
    <xf numFmtId="0" fontId="1" fillId="3" borderId="0" xfId="2" applyFill="1"/>
    <xf numFmtId="0" fontId="4" fillId="0" borderId="0" xfId="2" quotePrefix="1" applyFont="1"/>
    <xf numFmtId="0" fontId="5" fillId="0" borderId="0" xfId="2" applyFont="1"/>
    <xf numFmtId="0" fontId="6" fillId="0" borderId="0" xfId="3" applyFill="1" applyBorder="1"/>
    <xf numFmtId="0" fontId="2" fillId="0" borderId="0" xfId="4" applyFill="1" applyBorder="1"/>
    <xf numFmtId="0" fontId="1" fillId="0" borderId="0" xfId="2" applyAlignment="1">
      <alignment wrapText="1"/>
    </xf>
    <xf numFmtId="0" fontId="1" fillId="4" borderId="0" xfId="2" applyFill="1"/>
    <xf numFmtId="0" fontId="7" fillId="4" borderId="0" xfId="2" applyFont="1" applyFill="1"/>
    <xf numFmtId="0" fontId="8" fillId="4" borderId="0" xfId="2" applyFont="1" applyFill="1"/>
    <xf numFmtId="0" fontId="1" fillId="5" borderId="0" xfId="2" applyFill="1"/>
    <xf numFmtId="0" fontId="2" fillId="0" borderId="1" xfId="1" applyNumberFormat="1" applyFill="1" applyBorder="1" applyAlignment="1"/>
    <xf numFmtId="0" fontId="2" fillId="0" borderId="1" xfId="1" applyFill="1" applyBorder="1"/>
    <xf numFmtId="0" fontId="9" fillId="2" borderId="2" xfId="0" applyFont="1" applyFill="1" applyBorder="1" applyAlignment="1">
      <alignment wrapText="1"/>
    </xf>
    <xf numFmtId="0" fontId="9" fillId="2" borderId="3" xfId="0" applyFont="1" applyFill="1" applyBorder="1" applyAlignment="1">
      <alignment wrapText="1"/>
    </xf>
    <xf numFmtId="0" fontId="9" fillId="2" borderId="3" xfId="0" applyFont="1" applyFill="1" applyBorder="1" applyAlignment="1">
      <alignment horizontal="right" wrapText="1"/>
    </xf>
    <xf numFmtId="0" fontId="9" fillId="2" borderId="4" xfId="0" applyFont="1" applyFill="1" applyBorder="1" applyAlignment="1">
      <alignment wrapText="1"/>
    </xf>
    <xf numFmtId="0" fontId="10" fillId="0" borderId="0" xfId="0" applyFont="1"/>
    <xf numFmtId="0" fontId="10" fillId="0" borderId="5" xfId="0" applyFont="1" applyBorder="1"/>
    <xf numFmtId="0" fontId="10" fillId="0" borderId="1" xfId="0" applyFont="1" applyBorder="1"/>
    <xf numFmtId="0" fontId="11" fillId="0" borderId="1" xfId="1" applyFont="1" applyBorder="1"/>
    <xf numFmtId="15" fontId="10" fillId="0" borderId="1" xfId="0" applyNumberFormat="1" applyFont="1" applyBorder="1"/>
    <xf numFmtId="0" fontId="11" fillId="0" borderId="6" xfId="1" applyFont="1" applyBorder="1" applyAlignment="1">
      <alignment vertical="center"/>
    </xf>
    <xf numFmtId="0" fontId="10" fillId="0" borderId="6" xfId="0" applyFont="1" applyBorder="1"/>
    <xf numFmtId="2" fontId="10" fillId="0" borderId="1" xfId="0" applyNumberFormat="1" applyFont="1" applyBorder="1"/>
    <xf numFmtId="0" fontId="11" fillId="0" borderId="1" xfId="1" quotePrefix="1" applyFont="1" applyBorder="1"/>
    <xf numFmtId="0" fontId="11" fillId="0" borderId="1" xfId="1" applyNumberFormat="1" applyFont="1" applyFill="1" applyBorder="1" applyAlignment="1"/>
    <xf numFmtId="20" fontId="10" fillId="0" borderId="1" xfId="0" applyNumberFormat="1" applyFont="1" applyBorder="1"/>
    <xf numFmtId="0" fontId="10" fillId="0" borderId="1" xfId="0" applyFont="1" applyBorder="1" applyAlignment="1">
      <alignment vertical="center" wrapText="1"/>
    </xf>
    <xf numFmtId="0" fontId="11" fillId="0" borderId="1" xfId="1" applyFont="1" applyFill="1" applyBorder="1"/>
    <xf numFmtId="0" fontId="11" fillId="0" borderId="1" xfId="1" applyFont="1" applyBorder="1" applyAlignment="1">
      <alignment vertical="center" wrapText="1"/>
    </xf>
    <xf numFmtId="0" fontId="12" fillId="0" borderId="1" xfId="0" applyFont="1" applyBorder="1"/>
    <xf numFmtId="0" fontId="11" fillId="0" borderId="6" xfId="1" applyFont="1" applyBorder="1"/>
    <xf numFmtId="0" fontId="10" fillId="0" borderId="7" xfId="0" applyFont="1" applyBorder="1"/>
    <xf numFmtId="0" fontId="10" fillId="0" borderId="7" xfId="0" applyFont="1" applyBorder="1" applyAlignment="1">
      <alignment vertical="center" wrapText="1"/>
    </xf>
    <xf numFmtId="0" fontId="11" fillId="0" borderId="7" xfId="1" applyNumberFormat="1" applyFont="1" applyFill="1" applyBorder="1" applyAlignment="1"/>
    <xf numFmtId="2" fontId="10" fillId="0" borderId="7" xfId="0" applyNumberFormat="1" applyFont="1" applyBorder="1"/>
    <xf numFmtId="0" fontId="11" fillId="0" borderId="8" xfId="1" applyFont="1" applyBorder="1" applyAlignment="1">
      <alignment vertical="center"/>
    </xf>
    <xf numFmtId="0" fontId="10" fillId="0" borderId="9" xfId="0" applyFont="1" applyBorder="1"/>
    <xf numFmtId="15" fontId="10" fillId="0" borderId="7" xfId="0" applyNumberFormat="1" applyFont="1" applyBorder="1"/>
    <xf numFmtId="0" fontId="2" fillId="0" borderId="1" xfId="1" applyBorder="1"/>
    <xf numFmtId="0" fontId="0" fillId="0" borderId="1" xfId="0" applyBorder="1"/>
    <xf numFmtId="0" fontId="2" fillId="0" borderId="7" xfId="1" applyNumberFormat="1" applyFill="1" applyBorder="1" applyAlignment="1"/>
    <xf numFmtId="0" fontId="2" fillId="0" borderId="0" xfId="1"/>
    <xf numFmtId="0" fontId="2" fillId="0" borderId="8" xfId="1" applyBorder="1" applyAlignment="1">
      <alignment vertical="center"/>
    </xf>
    <xf numFmtId="0" fontId="2" fillId="0" borderId="7" xfId="1" quotePrefix="1" applyNumberFormat="1" applyFill="1" applyBorder="1" applyAlignment="1"/>
    <xf numFmtId="0" fontId="2" fillId="0" borderId="0" xfId="1" applyFill="1"/>
    <xf numFmtId="0" fontId="2" fillId="0" borderId="6" xfId="1" applyBorder="1" applyAlignment="1">
      <alignment vertical="center"/>
    </xf>
  </cellXfs>
  <cellStyles count="5">
    <cellStyle name="Hyperlink" xfId="1" builtinId="8"/>
    <cellStyle name="Hyperlink 2" xfId="4" xr:uid="{4E6B7254-52D0-48C2-8828-8B2E4A8AB25A}"/>
    <cellStyle name="Hyperlink 3" xfId="3" xr:uid="{82E75866-8057-4231-8209-6968F153115A}"/>
    <cellStyle name="Normal" xfId="0" builtinId="0"/>
    <cellStyle name="Normal 2" xfId="2" xr:uid="{7E2F61AE-012A-4DF2-AC09-AC05AB0923F8}"/>
  </cellStyles>
  <dxfs count="13">
    <dxf>
      <font>
        <strike val="0"/>
        <outline val="0"/>
        <shadow val="0"/>
        <vertAlign val="baseline"/>
        <sz val="10.5"/>
        <name val="Calibri"/>
        <family val="2"/>
        <scheme val="minor"/>
      </font>
      <alignment horizontal="general" vertical="center" textRotation="0" wrapText="0" indent="0" justifyLastLine="0" shrinkToFit="0" readingOrder="0"/>
      <border diagonalUp="0" diagonalDown="0" outline="0">
        <left style="thin">
          <color theme="0" tint="-0.24994659260841701"/>
        </left>
        <right/>
        <top style="thin">
          <color theme="0" tint="-0.24994659260841701"/>
        </top>
        <bottom style="thin">
          <color theme="0" tint="-0.24994659260841701"/>
        </bottom>
      </border>
    </dxf>
    <dxf>
      <font>
        <b val="0"/>
        <i val="0"/>
        <strike val="0"/>
        <condense val="0"/>
        <extend val="0"/>
        <outline val="0"/>
        <shadow val="0"/>
        <u val="none"/>
        <vertAlign val="baseline"/>
        <sz val="10.5"/>
        <color theme="1"/>
        <name val="Calibri"/>
        <family val="2"/>
        <scheme val="minor"/>
      </font>
      <numFmt numFmtId="20" formatCode="d\-mmm\-yy"/>
      <fill>
        <patternFill patternType="none">
          <fgColor indexed="64"/>
          <bgColor indexed="65"/>
        </patternFill>
      </fill>
      <alignment horizontal="general" vertical="bottom" textRotation="0" wrapText="0" indent="0" justifyLastLine="0" shrinkToFit="0" readingOrder="0"/>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b val="0"/>
        <i val="0"/>
        <strike val="0"/>
        <condense val="0"/>
        <extend val="0"/>
        <outline val="0"/>
        <shadow val="0"/>
        <u val="none"/>
        <vertAlign val="baseline"/>
        <sz val="10.5"/>
        <color theme="1"/>
        <name val="Calibri"/>
        <family val="2"/>
        <scheme val="minor"/>
      </font>
      <numFmt numFmtId="2" formatCode="0.00"/>
      <fill>
        <patternFill patternType="none">
          <fgColor indexed="64"/>
          <bgColor indexed="65"/>
        </patternFill>
      </fill>
      <alignment horizontal="general" vertical="bottom" textRotation="0" wrapText="0" indent="0" justifyLastLine="0" shrinkToFit="0" readingOrder="0"/>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strike val="0"/>
        <outline val="0"/>
        <shadow val="0"/>
        <vertAlign val="baseline"/>
        <sz val="10.5"/>
        <name val="Calibri"/>
        <family val="2"/>
        <scheme val="minor"/>
      </font>
      <numFmt numFmtId="0" formatCode="General"/>
      <fill>
        <patternFill patternType="none">
          <fgColor indexed="64"/>
          <bgColor indexed="65"/>
        </patternFill>
      </fill>
      <alignment horizontal="general" vertical="bottom" textRotation="0" wrapText="0" indent="0" justifyLastLine="0" shrinkToFit="0" readingOrder="0"/>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b val="0"/>
        <i val="0"/>
        <strike val="0"/>
        <condense val="0"/>
        <extend val="0"/>
        <outline val="0"/>
        <shadow val="0"/>
        <u val="none"/>
        <vertAlign val="baseline"/>
        <sz val="10.5"/>
        <color theme="1"/>
        <name val="Calibri"/>
        <family val="2"/>
        <scheme val="minor"/>
      </font>
      <alignment horizontal="general" vertical="center" textRotation="0" wrapText="1" indent="0" justifyLastLine="0" shrinkToFit="0" readingOrder="0"/>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b val="0"/>
        <i val="0"/>
        <strike val="0"/>
        <condense val="0"/>
        <extend val="0"/>
        <outline val="0"/>
        <shadow val="0"/>
        <u val="none"/>
        <vertAlign val="baseline"/>
        <sz val="10.5"/>
        <color theme="1"/>
        <name val="Calibri"/>
        <family val="2"/>
        <scheme val="minor"/>
      </font>
      <numFmt numFmtId="0" formatCode="General"/>
      <fill>
        <patternFill patternType="none">
          <fgColor indexed="64"/>
          <bgColor indexed="65"/>
        </patternFill>
      </fill>
      <alignment horizontal="general" vertical="bottom" textRotation="0" wrapText="0" indent="0" justifyLastLine="0" shrinkToFit="0" readingOrder="0"/>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strike val="0"/>
        <outline val="0"/>
        <shadow val="0"/>
        <vertAlign val="baseline"/>
        <sz val="10.5"/>
        <name val="Calibri"/>
        <family val="2"/>
        <scheme val="minor"/>
      </font>
      <border diagonalUp="0" diagonalDown="0" outline="0">
        <left style="thin">
          <color theme="0" tint="-0.24994659260841701"/>
        </left>
        <right style="thin">
          <color theme="0" tint="-0.24994659260841701"/>
        </right>
        <top style="thin">
          <color theme="0" tint="-0.24994659260841701"/>
        </top>
        <bottom style="thin">
          <color theme="0" tint="-0.24994659260841701"/>
        </bottom>
      </border>
    </dxf>
    <dxf>
      <font>
        <strike val="0"/>
        <outline val="0"/>
        <shadow val="0"/>
        <vertAlign val="baseline"/>
        <sz val="10.5"/>
        <name val="Calibri"/>
        <family val="2"/>
        <scheme val="minor"/>
      </font>
      <numFmt numFmtId="0" formatCode="General"/>
      <border diagonalUp="0" diagonalDown="0">
        <left/>
        <right style="thin">
          <color theme="0" tint="-0.24994659260841701"/>
        </right>
        <top style="thin">
          <color theme="0" tint="-0.24994659260841701"/>
        </top>
        <bottom style="thin">
          <color theme="0" tint="-0.24994659260841701"/>
        </bottom>
      </border>
    </dxf>
    <dxf>
      <border>
        <top style="thin">
          <color theme="0" tint="-0.24994659260841701"/>
        </top>
      </border>
    </dxf>
    <dxf>
      <border diagonalUp="0" diagonalDown="0">
        <left style="thin">
          <color theme="0" tint="-0.24994659260841701"/>
        </left>
        <right style="thin">
          <color theme="0" tint="-0.24994659260841701"/>
        </right>
        <top style="thin">
          <color theme="0" tint="-0.24994659260841701"/>
        </top>
        <bottom style="thin">
          <color theme="0" tint="-0.24994659260841701"/>
        </bottom>
      </border>
    </dxf>
    <dxf>
      <font>
        <strike val="0"/>
        <outline val="0"/>
        <shadow val="0"/>
        <vertAlign val="baseline"/>
        <sz val="10.5"/>
        <name val="Calibri"/>
        <family val="2"/>
        <scheme val="minor"/>
      </font>
    </dxf>
    <dxf>
      <border>
        <bottom style="thin">
          <color theme="0" tint="-0.24994659260841701"/>
        </bottom>
      </border>
    </dxf>
    <dxf>
      <font>
        <b/>
        <i val="0"/>
        <strike val="0"/>
        <condense val="0"/>
        <extend val="0"/>
        <outline val="0"/>
        <shadow val="0"/>
        <u val="none"/>
        <vertAlign val="baseline"/>
        <sz val="10.5"/>
        <color theme="0"/>
        <name val="Calibri"/>
        <family val="2"/>
        <scheme val="minor"/>
      </font>
      <fill>
        <patternFill patternType="solid">
          <fgColor indexed="64"/>
          <bgColor theme="1" tint="0.499984740745262"/>
        </patternFill>
      </fill>
      <alignment horizontal="general" vertical="bottom" textRotation="0" wrapText="1" indent="0" justifyLastLine="0" shrinkToFit="0" readingOrder="0"/>
      <border diagonalUp="0" diagonalDown="0" outline="0">
        <left style="thin">
          <color theme="0" tint="-0.24994659260841701"/>
        </left>
        <right style="thin">
          <color theme="0" tint="-0.24994659260841701"/>
        </right>
        <top/>
        <bottom/>
      </border>
    </dxf>
  </dxfs>
  <tableStyles count="0" defaultTableStyle="TableStyleMedium2" defaultPivotStyle="PivotStyleLight16"/>
  <extLst>
    <ext xmlns:x14="http://schemas.microsoft.com/office/spreadsheetml/2009/9/main" uri="{EB79DEF2-80B8-43e5-95BD-54CBDDF9020C}">
      <x14:slicerStyles defaultSlicerStyle="SlicerStyleLight1"/>
    </ext>
    <ext xmlns:x15="http://schemas.microsoft.com/office/spreadsheetml/2010/11/main" uri="{9260A510-F301-46a8-8635-F512D64BE5F5}">
      <x15:timelineStyles defaultTimelineStyle="TimeSlicerStyleLight1"/>
    </ext>
  </extLst>
</styleSheet>
</file>

<file path=xl/_rels/workbook.xml.rels><?xml version="1.0" encoding="UTF-8" standalone="yes"?>
<Relationships xmlns="http://schemas.openxmlformats.org/package/2006/relationships"><Relationship Id="rId8" Type="http://schemas.openxmlformats.org/officeDocument/2006/relationships/calcChain" Target="calcChain.xml"/><Relationship Id="rId3" Type="http://schemas.openxmlformats.org/officeDocument/2006/relationships/externalLink" Target="externalLinks/externalLink1.xml"/><Relationship Id="rId7" Type="http://schemas.openxmlformats.org/officeDocument/2006/relationships/sharedStrings" Target="sharedStrings.xml"/><Relationship Id="rId2" Type="http://schemas.openxmlformats.org/officeDocument/2006/relationships/worksheet" Target="worksheets/sheet2.xml"/><Relationship Id="rId1" Type="http://schemas.openxmlformats.org/officeDocument/2006/relationships/worksheet" Target="worksheets/sheet1.xml"/><Relationship Id="rId6" Type="http://schemas.openxmlformats.org/officeDocument/2006/relationships/styles" Target="styles.xml"/><Relationship Id="rId11" Type="http://schemas.openxmlformats.org/officeDocument/2006/relationships/customXml" Target="../customXml/item3.xml"/><Relationship Id="rId5" Type="http://schemas.openxmlformats.org/officeDocument/2006/relationships/theme" Target="theme/theme1.xml"/><Relationship Id="rId10" Type="http://schemas.openxmlformats.org/officeDocument/2006/relationships/customXml" Target="../customXml/item2.xml"/><Relationship Id="rId4" Type="http://schemas.openxmlformats.org/officeDocument/2006/relationships/externalLink" Target="externalLinks/externalLink2.xml"/><Relationship Id="rId9" Type="http://schemas.openxmlformats.org/officeDocument/2006/relationships/customXml" Target="../customXml/item1.xml"/></Relationships>
</file>

<file path=xl/drawings/_rels/drawing1.xml.rels><?xml version="1.0" encoding="UTF-8" standalone="yes"?>
<Relationships xmlns="http://schemas.openxmlformats.org/package/2006/relationships"><Relationship Id="rId3" Type="http://schemas.openxmlformats.org/officeDocument/2006/relationships/hyperlink" Target="https://www.xelplus.com/courses" TargetMode="External"/><Relationship Id="rId2" Type="http://schemas.openxmlformats.org/officeDocument/2006/relationships/image" Target="../media/image1.gif"/><Relationship Id="rId1" Type="http://schemas.openxmlformats.org/officeDocument/2006/relationships/hyperlink" Target="https://www.xelplus.com/resources/" TargetMode="External"/></Relationships>
</file>

<file path=xl/drawings/drawing1.xml><?xml version="1.0" encoding="utf-8"?>
<xdr:wsDr xmlns:xdr="http://schemas.openxmlformats.org/drawingml/2006/spreadsheetDrawing" xmlns:a="http://schemas.openxmlformats.org/drawingml/2006/main">
  <xdr:oneCellAnchor>
    <xdr:from>
      <xdr:col>1</xdr:col>
      <xdr:colOff>114300</xdr:colOff>
      <xdr:row>0</xdr:row>
      <xdr:rowOff>9525</xdr:rowOff>
    </xdr:from>
    <xdr:ext cx="2571666" cy="646395"/>
    <xdr:sp macro="" textlink="">
      <xdr:nvSpPr>
        <xdr:cNvPr id="2" name="TextBox 1">
          <a:extLst>
            <a:ext uri="{FF2B5EF4-FFF2-40B4-BE49-F238E27FC236}">
              <a16:creationId xmlns:a16="http://schemas.microsoft.com/office/drawing/2014/main" id="{5DA46BE0-8D4F-4154-B69F-86D28F9BE47C}"/>
            </a:ext>
          </a:extLst>
        </xdr:cNvPr>
        <xdr:cNvSpPr txBox="1"/>
      </xdr:nvSpPr>
      <xdr:spPr>
        <a:xfrm>
          <a:off x="214313" y="9525"/>
          <a:ext cx="2571666" cy="646395"/>
        </a:xfrm>
        <a:prstGeom prst="rect">
          <a:avLst/>
        </a:prstGeom>
        <a:noFill/>
      </xdr:spPr>
      <xdr:style>
        <a:lnRef idx="0">
          <a:scrgbClr r="0" g="0" b="0"/>
        </a:lnRef>
        <a:fillRef idx="0">
          <a:scrgbClr r="0" g="0" b="0"/>
        </a:fillRef>
        <a:effectRef idx="0">
          <a:scrgbClr r="0" g="0" b="0"/>
        </a:effectRef>
        <a:fontRef idx="minor">
          <a:schemeClr val="tx1"/>
        </a:fontRef>
      </xdr:style>
      <xdr:txBody>
        <a:bodyPr vertOverflow="clip" horzOverflow="clip" wrap="none" rtlCol="0" anchor="t">
          <a:spAutoFit/>
        </a:bodyPr>
        <a:lstStyle/>
        <a:p>
          <a:r>
            <a:rPr lang="en-GB" sz="3600" baseline="0">
              <a:solidFill>
                <a:srgbClr val="363636"/>
              </a:solidFill>
              <a:latin typeface="Roboto Black" panose="02000000000000000000" pitchFamily="2" charset="0"/>
              <a:ea typeface="Roboto Black" panose="02000000000000000000" pitchFamily="2" charset="0"/>
              <a:cs typeface="Roboto Black" panose="02000000000000000000" pitchFamily="2" charset="0"/>
            </a:rPr>
            <a:t>Learn More</a:t>
          </a:r>
          <a:endParaRPr lang="en-GB" sz="3600">
            <a:solidFill>
              <a:srgbClr val="363636"/>
            </a:solidFill>
            <a:latin typeface="Roboto Black" panose="02000000000000000000" pitchFamily="2" charset="0"/>
            <a:ea typeface="Roboto Black" panose="02000000000000000000" pitchFamily="2" charset="0"/>
            <a:cs typeface="Roboto Black" panose="02000000000000000000" pitchFamily="2" charset="0"/>
          </a:endParaRPr>
        </a:p>
      </xdr:txBody>
    </xdr:sp>
    <xdr:clientData/>
  </xdr:oneCellAnchor>
  <xdr:twoCellAnchor editAs="oneCell">
    <xdr:from>
      <xdr:col>6</xdr:col>
      <xdr:colOff>485775</xdr:colOff>
      <xdr:row>1</xdr:row>
      <xdr:rowOff>38100</xdr:rowOff>
    </xdr:from>
    <xdr:to>
      <xdr:col>10</xdr:col>
      <xdr:colOff>428625</xdr:colOff>
      <xdr:row>2</xdr:row>
      <xdr:rowOff>95250</xdr:rowOff>
    </xdr:to>
    <xdr:pic>
      <xdr:nvPicPr>
        <xdr:cNvPr id="3" name="Picture 2">
          <a:hlinkClick xmlns:r="http://schemas.openxmlformats.org/officeDocument/2006/relationships" r:id="rId1"/>
          <a:extLst>
            <a:ext uri="{FF2B5EF4-FFF2-40B4-BE49-F238E27FC236}">
              <a16:creationId xmlns:a16="http://schemas.microsoft.com/office/drawing/2014/main" id="{C1CB4F35-2147-46F2-B7D7-4C0240AD6910}"/>
            </a:ext>
          </a:extLst>
        </xdr:cNvPr>
        <xdr:cNvPicPr>
          <a:picLocks noChangeAspect="1"/>
        </xdr:cNvPicPr>
      </xdr:nvPicPr>
      <xdr:blipFill>
        <a:blip xmlns:r="http://schemas.openxmlformats.org/officeDocument/2006/relationships" r:embed="rId2">
          <a:extLst>
            <a:ext uri="{28A0092B-C50C-407E-A947-70E740481C1C}">
              <a14:useLocalDpi xmlns:a14="http://schemas.microsoft.com/office/drawing/2010/main" val="0"/>
            </a:ext>
          </a:extLst>
        </a:blip>
        <a:stretch>
          <a:fillRect/>
        </a:stretch>
      </xdr:blipFill>
      <xdr:spPr>
        <a:xfrm>
          <a:off x="7739063" y="219075"/>
          <a:ext cx="2552700" cy="238125"/>
        </a:xfrm>
        <a:prstGeom prst="rect">
          <a:avLst/>
        </a:prstGeom>
      </xdr:spPr>
    </xdr:pic>
    <xdr:clientData/>
  </xdr:twoCellAnchor>
  <xdr:twoCellAnchor editAs="absolute">
    <xdr:from>
      <xdr:col>2</xdr:col>
      <xdr:colOff>9525</xdr:colOff>
      <xdr:row>7</xdr:row>
      <xdr:rowOff>171449</xdr:rowOff>
    </xdr:from>
    <xdr:to>
      <xdr:col>2</xdr:col>
      <xdr:colOff>1238250</xdr:colOff>
      <xdr:row>8</xdr:row>
      <xdr:rowOff>266699</xdr:rowOff>
    </xdr:to>
    <xdr:sp macro="" textlink="">
      <xdr:nvSpPr>
        <xdr:cNvPr id="4" name="Rectangle 3">
          <a:hlinkClick xmlns:r="http://schemas.openxmlformats.org/officeDocument/2006/relationships" r:id="rId3"/>
          <a:extLst>
            <a:ext uri="{FF2B5EF4-FFF2-40B4-BE49-F238E27FC236}">
              <a16:creationId xmlns:a16="http://schemas.microsoft.com/office/drawing/2014/main" id="{18A4007D-99FC-4379-B73E-0D221F9BB2CD}"/>
            </a:ext>
          </a:extLst>
        </xdr:cNvPr>
        <xdr:cNvSpPr/>
      </xdr:nvSpPr>
      <xdr:spPr>
        <a:xfrm>
          <a:off x="333375" y="1547812"/>
          <a:ext cx="1228725" cy="476250"/>
        </a:xfrm>
        <a:prstGeom prst="rect">
          <a:avLst/>
        </a:prstGeom>
        <a:solidFill>
          <a:srgbClr val="2981B9"/>
        </a:solidFill>
        <a:ln>
          <a:solidFill>
            <a:schemeClr val="bg1">
              <a:lumMod val="85000"/>
            </a:schemeClr>
          </a:solidFill>
        </a:ln>
      </xdr:spPr>
      <xdr:style>
        <a:lnRef idx="2">
          <a:schemeClr val="accent2">
            <a:shade val="50000"/>
          </a:schemeClr>
        </a:lnRef>
        <a:fillRef idx="1">
          <a:schemeClr val="accent2"/>
        </a:fillRef>
        <a:effectRef idx="0">
          <a:schemeClr val="accent2"/>
        </a:effectRef>
        <a:fontRef idx="minor">
          <a:schemeClr val="lt1"/>
        </a:fontRef>
      </xdr:style>
      <xdr:txBody>
        <a:bodyPr vertOverflow="clip" horzOverflow="clip" rtlCol="0" anchor="ctr"/>
        <a:lstStyle/>
        <a:p>
          <a:pPr algn="ctr"/>
          <a:r>
            <a:rPr lang="en-US" sz="1200">
              <a:latin typeface="Lato" panose="020F0502020204030203" pitchFamily="34" charset="0"/>
            </a:rPr>
            <a:t>Start</a:t>
          </a:r>
          <a:r>
            <a:rPr lang="en-US" sz="1200" baseline="0">
              <a:latin typeface="Lato" panose="020F0502020204030203" pitchFamily="34" charset="0"/>
            </a:rPr>
            <a:t> Learning</a:t>
          </a:r>
          <a:endParaRPr lang="en-US" sz="1200">
            <a:latin typeface="Lato" panose="020F0502020204030203" pitchFamily="34" charset="0"/>
          </a:endParaRPr>
        </a:p>
      </xdr:txBody>
    </xdr:sp>
    <xdr:clientData/>
  </xdr:twoCellAnchor>
  <xdr:twoCellAnchor>
    <xdr:from>
      <xdr:col>6</xdr:col>
      <xdr:colOff>204788</xdr:colOff>
      <xdr:row>7</xdr:row>
      <xdr:rowOff>261938</xdr:rowOff>
    </xdr:from>
    <xdr:to>
      <xdr:col>11</xdr:col>
      <xdr:colOff>4763</xdr:colOff>
      <xdr:row>14</xdr:row>
      <xdr:rowOff>33337</xdr:rowOff>
    </xdr:to>
    <xdr:sp macro="" textlink="">
      <xdr:nvSpPr>
        <xdr:cNvPr id="5" name="Speech Bubble: Rectangle 4">
          <a:hlinkClick xmlns:r="http://schemas.openxmlformats.org/officeDocument/2006/relationships" r:id="rId3"/>
          <a:extLst>
            <a:ext uri="{FF2B5EF4-FFF2-40B4-BE49-F238E27FC236}">
              <a16:creationId xmlns:a16="http://schemas.microsoft.com/office/drawing/2014/main" id="{E68015CD-36B9-4B21-A14B-CC6E86657F9B}"/>
            </a:ext>
          </a:extLst>
        </xdr:cNvPr>
        <xdr:cNvSpPr/>
      </xdr:nvSpPr>
      <xdr:spPr>
        <a:xfrm>
          <a:off x="7458076" y="1638301"/>
          <a:ext cx="3062287" cy="1809749"/>
        </a:xfrm>
        <a:prstGeom prst="wedgeRectCallout">
          <a:avLst>
            <a:gd name="adj1" fmla="val 65789"/>
            <a:gd name="adj2" fmla="val 27491"/>
          </a:avLst>
        </a:prstGeom>
        <a:solidFill>
          <a:schemeClr val="bg1">
            <a:lumMod val="85000"/>
          </a:schemeClr>
        </a:solidFill>
        <a:ln>
          <a:solidFill>
            <a:schemeClr val="bg1">
              <a:lumMod val="85000"/>
            </a:schemeClr>
          </a:solidFill>
        </a:ln>
      </xdr:spPr>
      <xdr:style>
        <a:lnRef idx="2">
          <a:schemeClr val="accent1">
            <a:shade val="50000"/>
          </a:schemeClr>
        </a:lnRef>
        <a:fillRef idx="1">
          <a:schemeClr val="accent1"/>
        </a:fillRef>
        <a:effectRef idx="0">
          <a:schemeClr val="accent1"/>
        </a:effectRef>
        <a:fontRef idx="minor">
          <a:schemeClr val="lt1"/>
        </a:fontRef>
      </xdr:style>
      <xdr:txBody>
        <a:bodyPr vertOverflow="clip" horzOverflow="clip" rtlCol="0" anchor="t"/>
        <a:lstStyle/>
        <a:p>
          <a:pPr algn="l"/>
          <a:r>
            <a:rPr lang="en-US" sz="1200" b="0" i="1">
              <a:solidFill>
                <a:schemeClr val="tx1">
                  <a:lumMod val="75000"/>
                  <a:lumOff val="25000"/>
                </a:schemeClr>
              </a:solidFill>
              <a:effectLst/>
              <a:latin typeface="+mn-lt"/>
              <a:ea typeface="+mn-ea"/>
              <a:cs typeface="+mn-cs"/>
            </a:rPr>
            <a:t>After having taken other VBA courses, I can say with certainty that this is the best by far, it is amazing the amount of tips, tricks and shortcuts that Leila teaches us and others do not. It shows the effort and love that Leila delivers in each course she does.</a:t>
          </a:r>
        </a:p>
        <a:p>
          <a:pPr algn="l"/>
          <a:endParaRPr lang="en-US" sz="1200" b="0" i="0">
            <a:solidFill>
              <a:schemeClr val="tx1">
                <a:lumMod val="75000"/>
                <a:lumOff val="25000"/>
              </a:schemeClr>
            </a:solidFill>
            <a:effectLst/>
            <a:latin typeface="+mn-lt"/>
            <a:ea typeface="+mn-ea"/>
            <a:cs typeface="+mn-cs"/>
          </a:endParaRPr>
        </a:p>
        <a:p>
          <a:pPr algn="l"/>
          <a:r>
            <a:rPr lang="en-US" sz="1200" b="0" i="0" baseline="0">
              <a:solidFill>
                <a:schemeClr val="tx1">
                  <a:lumMod val="75000"/>
                  <a:lumOff val="25000"/>
                </a:schemeClr>
              </a:solidFill>
              <a:effectLst/>
              <a:latin typeface="+mn-lt"/>
              <a:ea typeface="+mn-ea"/>
              <a:cs typeface="+mn-cs"/>
            </a:rPr>
            <a:t>             </a:t>
          </a:r>
          <a:r>
            <a:rPr lang="en-US" sz="1200" b="0" i="0">
              <a:solidFill>
                <a:schemeClr val="tx1">
                  <a:lumMod val="75000"/>
                  <a:lumOff val="25000"/>
                </a:schemeClr>
              </a:solidFill>
              <a:effectLst/>
              <a:latin typeface="+mn-lt"/>
              <a:ea typeface="+mn-ea"/>
              <a:cs typeface="+mn-cs"/>
            </a:rPr>
            <a:t>Felix Valecillos (Excel</a:t>
          </a:r>
          <a:r>
            <a:rPr lang="en-US" sz="1200" b="0" i="0" baseline="0">
              <a:solidFill>
                <a:schemeClr val="tx1">
                  <a:lumMod val="75000"/>
                  <a:lumOff val="25000"/>
                </a:schemeClr>
              </a:solidFill>
              <a:effectLst/>
              <a:latin typeface="+mn-lt"/>
              <a:ea typeface="+mn-ea"/>
              <a:cs typeface="+mn-cs"/>
            </a:rPr>
            <a:t> VBA course)</a:t>
          </a:r>
          <a:endParaRPr lang="en-US" sz="1200">
            <a:solidFill>
              <a:schemeClr val="tx1">
                <a:lumMod val="75000"/>
                <a:lumOff val="25000"/>
              </a:schemeClr>
            </a:solidFill>
          </a:endParaRPr>
        </a:p>
      </xdr:txBody>
    </xdr:sp>
    <xdr:clientData/>
  </xdr:twoCellAnchor>
  <xdr:twoCellAnchor>
    <xdr:from>
      <xdr:col>2</xdr:col>
      <xdr:colOff>2624139</xdr:colOff>
      <xdr:row>8</xdr:row>
      <xdr:rowOff>161924</xdr:rowOff>
    </xdr:from>
    <xdr:to>
      <xdr:col>4</xdr:col>
      <xdr:colOff>495301</xdr:colOff>
      <xdr:row>18</xdr:row>
      <xdr:rowOff>33337</xdr:rowOff>
    </xdr:to>
    <xdr:sp macro="" textlink="">
      <xdr:nvSpPr>
        <xdr:cNvPr id="6" name="Speech Bubble: Rectangle 5">
          <a:hlinkClick xmlns:r="http://schemas.openxmlformats.org/officeDocument/2006/relationships" r:id="rId3"/>
          <a:extLst>
            <a:ext uri="{FF2B5EF4-FFF2-40B4-BE49-F238E27FC236}">
              <a16:creationId xmlns:a16="http://schemas.microsoft.com/office/drawing/2014/main" id="{F3F4A011-FCD7-4037-93CC-60F3BA28A802}"/>
            </a:ext>
          </a:extLst>
        </xdr:cNvPr>
        <xdr:cNvSpPr/>
      </xdr:nvSpPr>
      <xdr:spPr>
        <a:xfrm>
          <a:off x="2947989" y="1919287"/>
          <a:ext cx="3495675" cy="2328863"/>
        </a:xfrm>
        <a:prstGeom prst="wedgeRectCallout">
          <a:avLst>
            <a:gd name="adj1" fmla="val 16503"/>
            <a:gd name="adj2" fmla="val 56407"/>
          </a:avLst>
        </a:prstGeom>
        <a:solidFill>
          <a:schemeClr val="bg1">
            <a:lumMod val="85000"/>
          </a:schemeClr>
        </a:solidFill>
        <a:ln>
          <a:solidFill>
            <a:schemeClr val="bg1">
              <a:lumMod val="85000"/>
            </a:schemeClr>
          </a:solidFill>
        </a:ln>
      </xdr:spPr>
      <xdr:style>
        <a:lnRef idx="2">
          <a:schemeClr val="accent1">
            <a:shade val="50000"/>
          </a:schemeClr>
        </a:lnRef>
        <a:fillRef idx="1">
          <a:schemeClr val="accent1"/>
        </a:fillRef>
        <a:effectRef idx="0">
          <a:schemeClr val="accent1"/>
        </a:effectRef>
        <a:fontRef idx="minor">
          <a:schemeClr val="lt1"/>
        </a:fontRef>
      </xdr:style>
      <xdr:txBody>
        <a:bodyPr vertOverflow="clip" horzOverflow="clip" rtlCol="0" anchor="t"/>
        <a:lstStyle/>
        <a:p>
          <a:pPr algn="l"/>
          <a:r>
            <a:rPr lang="en-US" sz="1200" b="0" i="1">
              <a:solidFill>
                <a:schemeClr val="tx1">
                  <a:lumMod val="75000"/>
                  <a:lumOff val="25000"/>
                </a:schemeClr>
              </a:solidFill>
              <a:effectLst/>
              <a:latin typeface="+mn-lt"/>
              <a:ea typeface="+mn-ea"/>
              <a:cs typeface="+mn-cs"/>
            </a:rPr>
            <a:t>This is a great course that taught me new things and also demonstrated new ways to apply existing techniques in ways I had not previously considered or knew where possible. I really enjoyed and benefited from the teaching style. Leila chunks the more complicated subject matter to make it easier to grasp. As a result my Excel capability just increased significantly and I have no hesitation recommending this course.</a:t>
          </a:r>
        </a:p>
        <a:p>
          <a:pPr algn="l"/>
          <a:endParaRPr lang="en-US" sz="1200" b="0" i="0">
            <a:solidFill>
              <a:schemeClr val="tx1">
                <a:lumMod val="75000"/>
                <a:lumOff val="25000"/>
              </a:schemeClr>
            </a:solidFill>
            <a:effectLst/>
            <a:latin typeface="+mn-lt"/>
            <a:ea typeface="+mn-ea"/>
            <a:cs typeface="+mn-cs"/>
          </a:endParaRPr>
        </a:p>
        <a:p>
          <a:pPr algn="l"/>
          <a:r>
            <a:rPr lang="en-US" sz="1200" b="0" i="0" baseline="0">
              <a:solidFill>
                <a:schemeClr val="tx1">
                  <a:lumMod val="75000"/>
                  <a:lumOff val="25000"/>
                </a:schemeClr>
              </a:solidFill>
              <a:effectLst/>
              <a:latin typeface="+mn-lt"/>
              <a:ea typeface="+mn-ea"/>
              <a:cs typeface="+mn-cs"/>
            </a:rPr>
            <a:t>             </a:t>
          </a:r>
          <a:r>
            <a:rPr lang="en-US" sz="1200" b="0" i="0">
              <a:solidFill>
                <a:schemeClr val="tx1">
                  <a:lumMod val="75000"/>
                  <a:lumOff val="25000"/>
                </a:schemeClr>
              </a:solidFill>
              <a:effectLst/>
              <a:latin typeface="+mn-lt"/>
              <a:ea typeface="+mn-ea"/>
              <a:cs typeface="+mn-cs"/>
            </a:rPr>
            <a:t>Ade Vaughan (Excel</a:t>
          </a:r>
          <a:r>
            <a:rPr lang="en-US" sz="1200" b="0" i="0" baseline="0">
              <a:solidFill>
                <a:schemeClr val="tx1">
                  <a:lumMod val="75000"/>
                  <a:lumOff val="25000"/>
                </a:schemeClr>
              </a:solidFill>
              <a:effectLst/>
              <a:latin typeface="+mn-lt"/>
              <a:ea typeface="+mn-ea"/>
              <a:cs typeface="+mn-cs"/>
            </a:rPr>
            <a:t> Dashboard course)</a:t>
          </a:r>
          <a:endParaRPr lang="en-US" sz="1200">
            <a:solidFill>
              <a:schemeClr val="tx1">
                <a:lumMod val="75000"/>
                <a:lumOff val="25000"/>
              </a:schemeClr>
            </a:solidFill>
          </a:endParaRPr>
        </a:p>
      </xdr:txBody>
    </xdr:sp>
    <xdr:clientData/>
  </xdr:twoCellAnchor>
</xdr:wsDr>
</file>

<file path=xl/externalLinks/_rels/externalLink1.xml.rels><?xml version="1.0" encoding="UTF-8" standalone="yes"?>
<Relationships xmlns="http://schemas.openxmlformats.org/package/2006/relationships"><Relationship Id="rId1" Type="http://schemas.openxmlformats.org/officeDocument/2006/relationships/externalLinkPath" Target="https://d.docs.live.net/a60237486963a246/YouTube/YT_2018/YT_201806/Lookup_Pictures/Excel_Lookup_Pictures_XelPlus_Download.xlsx" TargetMode="External"/></Relationships>
</file>

<file path=xl/externalLinks/_rels/externalLink2.xml.rels><?xml version="1.0" encoding="UTF-8" standalone="yes"?>
<Relationships xmlns="http://schemas.openxmlformats.org/package/2006/relationships"><Relationship Id="rId1" Type="http://schemas.openxmlformats.org/officeDocument/2006/relationships/externalLinkPath" Target="/Users/LG/OneDrive/YouTube/YT_2018/YT_201807/Dependent_DropDown_Varying_Lengths/Excel_Dependent_Dropdown_Expandable_Exclude_Empty_XelPlus.xlsx" TargetMode="External"/></Relationships>
</file>

<file path=xl/externalLinks/externalLink1.xml><?xml version="1.0" encoding="utf-8"?>
<externalLink xmlns="http://schemas.openxmlformats.org/spreadsheetml/2006/main" xmlns:mc="http://schemas.openxmlformats.org/markup-compatibility/2006" xmlns:x14="http://schemas.microsoft.com/office/spreadsheetml/2009/9/main" xmlns:xxl21="http://schemas.microsoft.com/office/spreadsheetml/2021/extlinks2021" mc:Ignorable="x14 xxl21">
  <externalBook xmlns:r="http://schemas.openxmlformats.org/officeDocument/2006/relationships" r:id="rId1">
    <sheetNames>
      <sheetName val="Notes"/>
      <sheetName val="Report"/>
      <sheetName val="Master"/>
    </sheetNames>
    <sheetDataSet>
      <sheetData sheetId="0"/>
      <sheetData sheetId="1"/>
      <sheetData sheetId="2"/>
    </sheetDataSet>
  </externalBook>
</externalLink>
</file>

<file path=xl/externalLinks/externalLink2.xml><?xml version="1.0" encoding="utf-8"?>
<externalLink xmlns="http://schemas.openxmlformats.org/spreadsheetml/2006/main" xmlns:mc="http://schemas.openxmlformats.org/markup-compatibility/2006" xmlns:x14="http://schemas.microsoft.com/office/spreadsheetml/2009/9/main" xmlns:xxl21="http://schemas.microsoft.com/office/spreadsheetml/2021/extlinks2021" mc:Ignorable="x14 xxl21">
  <externalBook xmlns:r="http://schemas.openxmlformats.org/officeDocument/2006/relationships" r:id="rId1">
    <sheetNames>
      <sheetName val="Notes"/>
      <sheetName val="OFFSET"/>
      <sheetName val="Table"/>
      <sheetName val="Excel_Dependent_Dropdown_Expand"/>
    </sheetNames>
    <sheetDataSet>
      <sheetData sheetId="0"/>
      <sheetData sheetId="1"/>
      <sheetData sheetId="2"/>
      <sheetData sheetId="3" refreshError="1"/>
    </sheetDataSet>
  </externalBook>
</externalLink>
</file>

<file path=xl/tables/table1.xml><?xml version="1.0" encoding="utf-8"?>
<table xmlns="http://schemas.openxmlformats.org/spreadsheetml/2006/main" xmlns:mc="http://schemas.openxmlformats.org/markup-compatibility/2006" xmlns:xr="http://schemas.microsoft.com/office/spreadsheetml/2014/revision" xmlns:xr3="http://schemas.microsoft.com/office/spreadsheetml/2016/revision3" mc:Ignorable="xr xr3" id="1" xr:uid="{FC2FEC5E-CF7B-428A-B103-26380A25EC7D}" name="TableTutorials" displayName="TableTutorials" ref="A1:H439" totalsRowShown="0" headerRowDxfId="12" dataDxfId="10" headerRowBorderDxfId="11" tableBorderDxfId="9" totalsRowBorderDxfId="8">
  <autoFilter ref="A1:H439" xr:uid="{FC2FEC5E-CF7B-428A-B103-26380A25EC7D}"/>
  <sortState xmlns:xlrd2="http://schemas.microsoft.com/office/spreadsheetml/2017/richdata2" ref="A2:H324">
    <sortCondition ref="G2:G324"/>
  </sortState>
  <tableColumns count="8">
    <tableColumn id="1" xr3:uid="{0E92CDAA-1F86-4963-AB64-5BEEA366B8B3}" name="#" dataDxfId="7">
      <calculatedColumnFormula>ROW()-1</calculatedColumnFormula>
    </tableColumn>
    <tableColumn id="2" xr3:uid="{E3BB5B00-5041-44DD-A64C-5EE1D2914F72}" name="Main Topic" dataDxfId="6"/>
    <tableColumn id="3" xr3:uid="{DA131972-0E13-47FC-A252-C81D11D168D7}" name="Category / Playlist" dataDxfId="5"/>
    <tableColumn id="4" xr3:uid="{340B325B-20FE-40D4-8477-2F3BAE7C8D93}" name="Tutorial Title" dataDxfId="4"/>
    <tableColumn id="5" xr3:uid="{6C98118C-1228-4869-B824-5E30B250754B}" name="Link to Video" dataDxfId="3" dataCellStyle="Hyperlink"/>
    <tableColumn id="6" xr3:uid="{E0ACB982-3132-4424-ADED-A989ADDB06C1}" name="Video length" dataDxfId="2"/>
    <tableColumn id="7" xr3:uid="{20B97ED1-C9C3-4EA6-B876-F3149128CBDC}" name="Date" dataDxfId="1"/>
    <tableColumn id="8" xr3:uid="{A131A8E9-E68D-4617-87B8-E2BC9304870F}" name="Link to Post" dataDxfId="0" dataCellStyle="Hyperlink"/>
  </tableColumns>
  <tableStyleInfo showFirstColumn="0" showLastColumn="0" showRowStripes="1" showColumnStripes="0"/>
</table>
</file>

<file path=xl/theme/theme1.xml><?xml version="1.0" encoding="utf-8"?>
<a:theme xmlns:a="http://schemas.openxmlformats.org/drawingml/2006/main" name="Office 2013 - 2022 Theme">
  <a:themeElements>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xl/worksheets/_rels/sheet1.xml.rels><?xml version="1.0" encoding="UTF-8" standalone="yes"?>
<Relationships xmlns="http://schemas.openxmlformats.org/package/2006/relationships"><Relationship Id="rId2" Type="http://schemas.openxmlformats.org/officeDocument/2006/relationships/drawing" Target="../drawings/drawing1.xml"/><Relationship Id="rId1" Type="http://schemas.openxmlformats.org/officeDocument/2006/relationships/printerSettings" Target="../printerSettings/printerSettings1.bin"/></Relationships>
</file>

<file path=xl/worksheets/_rels/sheet2.xml.rels><?xml version="1.0" encoding="UTF-8" standalone="yes"?>
<Relationships xmlns="http://schemas.openxmlformats.org/package/2006/relationships"><Relationship Id="rId117" Type="http://schemas.openxmlformats.org/officeDocument/2006/relationships/hyperlink" Target="https://youtu.be/dUSQ7wZHM7A" TargetMode="External"/><Relationship Id="rId671" Type="http://schemas.openxmlformats.org/officeDocument/2006/relationships/hyperlink" Target="https://www.youtube.com/watch?v=n4oIcHcZnhs" TargetMode="External"/><Relationship Id="rId21" Type="http://schemas.openxmlformats.org/officeDocument/2006/relationships/hyperlink" Target="https://youtu.be/DAU0qqh_I-A" TargetMode="External"/><Relationship Id="rId324" Type="http://schemas.openxmlformats.org/officeDocument/2006/relationships/hyperlink" Target="https://www.xelplus.com/quick-gantt-chart/" TargetMode="External"/><Relationship Id="rId531" Type="http://schemas.openxmlformats.org/officeDocument/2006/relationships/hyperlink" Target="https://youtu.be/NUAP_Who9so" TargetMode="External"/><Relationship Id="rId629" Type="http://schemas.openxmlformats.org/officeDocument/2006/relationships/hyperlink" Target="https://www.youtube.com/watch?v=tp9OXKcn7sA" TargetMode="External"/><Relationship Id="rId170" Type="http://schemas.openxmlformats.org/officeDocument/2006/relationships/hyperlink" Target="https://youtu.be/xnLvEhXWSas" TargetMode="External"/><Relationship Id="rId268" Type="http://schemas.openxmlformats.org/officeDocument/2006/relationships/hyperlink" Target="https://youtu.be/9S5PY3Jugoo" TargetMode="External"/><Relationship Id="rId475" Type="http://schemas.openxmlformats.org/officeDocument/2006/relationships/hyperlink" Target="https://www.xelplus.com/excel-hidden-dashboard-tips" TargetMode="External"/><Relationship Id="rId682" Type="http://schemas.openxmlformats.org/officeDocument/2006/relationships/hyperlink" Target="https://www.xelplus.com/power-bi-drill-through/" TargetMode="External"/><Relationship Id="rId32" Type="http://schemas.openxmlformats.org/officeDocument/2006/relationships/hyperlink" Target="https://youtu.be/KlNdBgeFfKY" TargetMode="External"/><Relationship Id="rId128" Type="http://schemas.openxmlformats.org/officeDocument/2006/relationships/hyperlink" Target="https://youtu.be/BVenI8RwXW0" TargetMode="External"/><Relationship Id="rId335" Type="http://schemas.openxmlformats.org/officeDocument/2006/relationships/hyperlink" Target="https://www.xelplus.com/skip-dates-in-excel-charts/" TargetMode="External"/><Relationship Id="rId542" Type="http://schemas.openxmlformats.org/officeDocument/2006/relationships/hyperlink" Target="https://www.xelplus.com/office-scripts-with-power-automate/" TargetMode="External"/><Relationship Id="rId181" Type="http://schemas.openxmlformats.org/officeDocument/2006/relationships/hyperlink" Target="https://youtu.be/aA8nVYNonV4" TargetMode="External"/><Relationship Id="rId402" Type="http://schemas.openxmlformats.org/officeDocument/2006/relationships/hyperlink" Target="https://www.xelplus.com/excel-find-and-replace/" TargetMode="External"/><Relationship Id="rId279" Type="http://schemas.openxmlformats.org/officeDocument/2006/relationships/hyperlink" Target="https://youtu.be/GDnyzIvqpEo" TargetMode="External"/><Relationship Id="rId486" Type="http://schemas.openxmlformats.org/officeDocument/2006/relationships/hyperlink" Target="https://www.xelplus.com/power-query-time-calculations" TargetMode="External"/><Relationship Id="rId693" Type="http://schemas.openxmlformats.org/officeDocument/2006/relationships/hyperlink" Target="https://youtu.be/ZZRl7fALdjw" TargetMode="External"/><Relationship Id="rId707" Type="http://schemas.openxmlformats.org/officeDocument/2006/relationships/hyperlink" Target="https://www.xelplus.com/excel-find-and-highlight-duplicates/" TargetMode="External"/><Relationship Id="rId43" Type="http://schemas.openxmlformats.org/officeDocument/2006/relationships/hyperlink" Target="https://youtu.be/8IreWUk1Al4" TargetMode="External"/><Relationship Id="rId139" Type="http://schemas.openxmlformats.org/officeDocument/2006/relationships/hyperlink" Target="https://youtu.be/3naynygx_dU" TargetMode="External"/><Relationship Id="rId346" Type="http://schemas.openxmlformats.org/officeDocument/2006/relationships/hyperlink" Target="https://www.xelplus.com/charts-basics/" TargetMode="External"/><Relationship Id="rId553" Type="http://schemas.openxmlformats.org/officeDocument/2006/relationships/hyperlink" Target="https://youtu.be/oSTgFUiRDGI" TargetMode="External"/><Relationship Id="rId192" Type="http://schemas.openxmlformats.org/officeDocument/2006/relationships/hyperlink" Target="https://youtu.be/Eehk6PC0oGs" TargetMode="External"/><Relationship Id="rId206" Type="http://schemas.openxmlformats.org/officeDocument/2006/relationships/hyperlink" Target="https://youtu.be/7mo4COng7Sg" TargetMode="External"/><Relationship Id="rId413" Type="http://schemas.openxmlformats.org/officeDocument/2006/relationships/hyperlink" Target="https://www.xelplus.com/3-powerpoint-hacks-for-instant-improvement/" TargetMode="External"/><Relationship Id="rId497" Type="http://schemas.openxmlformats.org/officeDocument/2006/relationships/hyperlink" Target="https://www.xelplus.com/calendar-excel-formula" TargetMode="External"/><Relationship Id="rId620" Type="http://schemas.openxmlformats.org/officeDocument/2006/relationships/hyperlink" Target="https://www.youtube.com/watch?v=a83EmWtZMfg" TargetMode="External"/><Relationship Id="rId718" Type="http://schemas.openxmlformats.org/officeDocument/2006/relationships/hyperlink" Target="https://www.xelplus.com/convert-excel-to-pdf/" TargetMode="External"/><Relationship Id="rId357" Type="http://schemas.openxmlformats.org/officeDocument/2006/relationships/hyperlink" Target="https://www.xelplus.com/excel-vba-wordart-fill-with-macros/" TargetMode="External"/><Relationship Id="rId54" Type="http://schemas.openxmlformats.org/officeDocument/2006/relationships/hyperlink" Target="https://youtu.be/wlW2UKml9CY" TargetMode="External"/><Relationship Id="rId217" Type="http://schemas.openxmlformats.org/officeDocument/2006/relationships/hyperlink" Target="https://youtu.be/WqTBsOEUOV8" TargetMode="External"/><Relationship Id="rId564" Type="http://schemas.openxmlformats.org/officeDocument/2006/relationships/hyperlink" Target="https://youtu.be/v-_joMcPpLI" TargetMode="External"/><Relationship Id="rId424" Type="http://schemas.openxmlformats.org/officeDocument/2006/relationships/hyperlink" Target="https://www.xelplus.com/use-powerpoint-slide-zoom-the-right-way/" TargetMode="External"/><Relationship Id="rId631" Type="http://schemas.openxmlformats.org/officeDocument/2006/relationships/hyperlink" Target="https://www.xelplus.com/excel-tips-tricks/" TargetMode="External"/><Relationship Id="rId729" Type="http://schemas.openxmlformats.org/officeDocument/2006/relationships/hyperlink" Target="https://youtu.be/-Pi68IkutaQ" TargetMode="External"/><Relationship Id="rId270" Type="http://schemas.openxmlformats.org/officeDocument/2006/relationships/hyperlink" Target="https://youtu.be/z_-Zn5e7asQ" TargetMode="External"/><Relationship Id="rId65" Type="http://schemas.openxmlformats.org/officeDocument/2006/relationships/hyperlink" Target="https://youtu.be/JOhlazCSo6Q" TargetMode="External"/><Relationship Id="rId130" Type="http://schemas.openxmlformats.org/officeDocument/2006/relationships/hyperlink" Target="https://youtu.be/aSPtWo3IiOM" TargetMode="External"/><Relationship Id="rId368" Type="http://schemas.openxmlformats.org/officeDocument/2006/relationships/hyperlink" Target="https://www.xelplus.com/infographics-in-excel-bar-chart-icons-symbols/" TargetMode="External"/><Relationship Id="rId575" Type="http://schemas.openxmlformats.org/officeDocument/2006/relationships/hyperlink" Target="https://youtu.be/UuPuBPFexvU" TargetMode="External"/><Relationship Id="rId228" Type="http://schemas.openxmlformats.org/officeDocument/2006/relationships/hyperlink" Target="https://youtu.be/nXGPz1ETzWI" TargetMode="External"/><Relationship Id="rId435" Type="http://schemas.openxmlformats.org/officeDocument/2006/relationships/hyperlink" Target="https://www.xelplus.com/top-5-excel-interview-questions/" TargetMode="External"/><Relationship Id="rId642" Type="http://schemas.openxmlformats.org/officeDocument/2006/relationships/hyperlink" Target="https://www.xelplus.com/pivottable-dates-grouping/" TargetMode="External"/><Relationship Id="rId281" Type="http://schemas.openxmlformats.org/officeDocument/2006/relationships/hyperlink" Target="https://youtu.be/An-2Nxf_Dms" TargetMode="External"/><Relationship Id="rId502" Type="http://schemas.openxmlformats.org/officeDocument/2006/relationships/hyperlink" Target="https://www.xelplus.com/excel-lambda-function-explained" TargetMode="External"/><Relationship Id="rId76" Type="http://schemas.openxmlformats.org/officeDocument/2006/relationships/hyperlink" Target="https://youtu.be/2HXigXrTE9I" TargetMode="External"/><Relationship Id="rId141" Type="http://schemas.openxmlformats.org/officeDocument/2006/relationships/hyperlink" Target="https://youtu.be/UN5PckRADyQ" TargetMode="External"/><Relationship Id="rId379" Type="http://schemas.openxmlformats.org/officeDocument/2006/relationships/hyperlink" Target="https://www.xelplus.com/excel-vba-find-function/" TargetMode="External"/><Relationship Id="rId586" Type="http://schemas.openxmlformats.org/officeDocument/2006/relationships/hyperlink" Target="https://www.youtube.com/watch?v=xxtONTBrvNE" TargetMode="External"/><Relationship Id="rId7" Type="http://schemas.openxmlformats.org/officeDocument/2006/relationships/hyperlink" Target="https://youtu.be/2erErC7LvPY" TargetMode="External"/><Relationship Id="rId239" Type="http://schemas.openxmlformats.org/officeDocument/2006/relationships/hyperlink" Target="https://youtu.be/xmw1ydfpo_Q" TargetMode="External"/><Relationship Id="rId446" Type="http://schemas.openxmlformats.org/officeDocument/2006/relationships/hyperlink" Target="https://www.xelplus.com/properly-record-debits-and-credits-with-examples/" TargetMode="External"/><Relationship Id="rId653" Type="http://schemas.openxmlformats.org/officeDocument/2006/relationships/hyperlink" Target="https://www.xelplus.com/scan-function-in-excel/" TargetMode="External"/><Relationship Id="rId292" Type="http://schemas.openxmlformats.org/officeDocument/2006/relationships/hyperlink" Target="https://www.xelplus.com/companion-charts/" TargetMode="External"/><Relationship Id="rId306" Type="http://schemas.openxmlformats.org/officeDocument/2006/relationships/hyperlink" Target="https://www.xelplus.com/excel-array-formulas-count-unique-items-mmult-indirect-row-functions/" TargetMode="External"/><Relationship Id="rId87" Type="http://schemas.openxmlformats.org/officeDocument/2006/relationships/hyperlink" Target="https://youtu.be/FPxCKs4OlWE" TargetMode="External"/><Relationship Id="rId513" Type="http://schemas.openxmlformats.org/officeDocument/2006/relationships/hyperlink" Target="https://www.xelplus.com/excel-stockhistory-function/" TargetMode="External"/><Relationship Id="rId597" Type="http://schemas.openxmlformats.org/officeDocument/2006/relationships/hyperlink" Target="https://www.youtube.com/watch?v=DgBZiBIgh3w" TargetMode="External"/><Relationship Id="rId720" Type="http://schemas.openxmlformats.org/officeDocument/2006/relationships/hyperlink" Target="https://youtu.be/9uIxy9auP_o" TargetMode="External"/><Relationship Id="rId152" Type="http://schemas.openxmlformats.org/officeDocument/2006/relationships/hyperlink" Target="https://youtu.be/962Hd4akras" TargetMode="External"/><Relationship Id="rId457" Type="http://schemas.openxmlformats.org/officeDocument/2006/relationships/hyperlink" Target="https://www.xelplus.com/excel-trim-all-spaces" TargetMode="External"/><Relationship Id="rId664" Type="http://schemas.openxmlformats.org/officeDocument/2006/relationships/hyperlink" Target="https://www.youtube.com/watch?v=BbplhqDCWOM" TargetMode="External"/><Relationship Id="rId14" Type="http://schemas.openxmlformats.org/officeDocument/2006/relationships/hyperlink" Target="https://youtu.be/7fYlWeMQ6L8" TargetMode="External"/><Relationship Id="rId317" Type="http://schemas.openxmlformats.org/officeDocument/2006/relationships/hyperlink" Target="https://www.xelplus.com/excel-sumifs-sum-alternate-columns-based-on-header/" TargetMode="External"/><Relationship Id="rId524" Type="http://schemas.openxmlformats.org/officeDocument/2006/relationships/hyperlink" Target="https://www.xelplus.com/mail-merge-from-excel/" TargetMode="External"/><Relationship Id="rId731" Type="http://schemas.openxmlformats.org/officeDocument/2006/relationships/hyperlink" Target="https://www.xelplus.com/vlookup-function/" TargetMode="External"/><Relationship Id="rId98" Type="http://schemas.openxmlformats.org/officeDocument/2006/relationships/hyperlink" Target="https://youtu.be/Us7d4xQbnmk" TargetMode="External"/><Relationship Id="rId163" Type="http://schemas.openxmlformats.org/officeDocument/2006/relationships/hyperlink" Target="https://youtu.be/OrAvtXI8zVw" TargetMode="External"/><Relationship Id="rId370" Type="http://schemas.openxmlformats.org/officeDocument/2006/relationships/hyperlink" Target="https://www.xelplus.com/how-to-create-step-chart-in-excel/" TargetMode="External"/><Relationship Id="rId230" Type="http://schemas.openxmlformats.org/officeDocument/2006/relationships/hyperlink" Target="https://youtu.be/ElsiptoaSm8" TargetMode="External"/><Relationship Id="rId468" Type="http://schemas.openxmlformats.org/officeDocument/2006/relationships/hyperlink" Target="https://www.xelplus.com/excel-searchable-drop-down-every-row" TargetMode="External"/><Relationship Id="rId675" Type="http://schemas.openxmlformats.org/officeDocument/2006/relationships/hyperlink" Target="https://youtu.be/Gk7GNXplymw" TargetMode="External"/><Relationship Id="rId25" Type="http://schemas.openxmlformats.org/officeDocument/2006/relationships/hyperlink" Target="https://youtu.be/xO_lCIAlnV0" TargetMode="External"/><Relationship Id="rId328" Type="http://schemas.openxmlformats.org/officeDocument/2006/relationships/hyperlink" Target="https://www.xelplus.com/stacked-column-chart-with-connectors/" TargetMode="External"/><Relationship Id="rId535" Type="http://schemas.openxmlformats.org/officeDocument/2006/relationships/hyperlink" Target="https://www.xelplus.com/excel-vba-vs-office-scripts/" TargetMode="External"/><Relationship Id="rId742" Type="http://schemas.openxmlformats.org/officeDocument/2006/relationships/hyperlink" Target="https://youtu.be/3mkfF1pNw0U" TargetMode="External"/><Relationship Id="rId174" Type="http://schemas.openxmlformats.org/officeDocument/2006/relationships/hyperlink" Target="https://youtu.be/eIN40JN7sro" TargetMode="External"/><Relationship Id="rId381" Type="http://schemas.openxmlformats.org/officeDocument/2006/relationships/hyperlink" Target="https://www.xelplus.com/excel-sum-between-dates/" TargetMode="External"/><Relationship Id="rId602" Type="http://schemas.openxmlformats.org/officeDocument/2006/relationships/hyperlink" Target="https://www.youtube.com/watch?v=VWcLM6_Q_00" TargetMode="External"/><Relationship Id="rId241" Type="http://schemas.openxmlformats.org/officeDocument/2006/relationships/hyperlink" Target="https://youtu.be/3tqb1htxz1k" TargetMode="External"/><Relationship Id="rId479" Type="http://schemas.openxmlformats.org/officeDocument/2006/relationships/hyperlink" Target="https://www.xelplus.com/excel-filled-map-chart-using-power-query/" TargetMode="External"/><Relationship Id="rId686" Type="http://schemas.openxmlformats.org/officeDocument/2006/relationships/hyperlink" Target="https://youtu.be/s96amWpVizg" TargetMode="External"/><Relationship Id="rId36" Type="http://schemas.openxmlformats.org/officeDocument/2006/relationships/hyperlink" Target="https://youtu.be/5nf8rucx80E" TargetMode="External"/><Relationship Id="rId339" Type="http://schemas.openxmlformats.org/officeDocument/2006/relationships/hyperlink" Target="https://www.xelplus.com/symbols-in-pivot-slicers/" TargetMode="External"/><Relationship Id="rId546" Type="http://schemas.openxmlformats.org/officeDocument/2006/relationships/hyperlink" Target="https://www.xelplus.com/sheets-unique-list-from-multiple-columns/" TargetMode="External"/><Relationship Id="rId101" Type="http://schemas.openxmlformats.org/officeDocument/2006/relationships/hyperlink" Target="https://youtu.be/8hXSAbalZuw" TargetMode="External"/><Relationship Id="rId185" Type="http://schemas.openxmlformats.org/officeDocument/2006/relationships/hyperlink" Target="https://youtu.be/qYjNE1ZuOYc" TargetMode="External"/><Relationship Id="rId406" Type="http://schemas.openxmlformats.org/officeDocument/2006/relationships/hyperlink" Target="https://www.xelplus.com/3-methods-to-unhide-all-sheets-in-excel/" TargetMode="External"/><Relationship Id="rId392" Type="http://schemas.openxmlformats.org/officeDocument/2006/relationships/hyperlink" Target="https://www.xelplus.com/funnel-chart/" TargetMode="External"/><Relationship Id="rId613" Type="http://schemas.openxmlformats.org/officeDocument/2006/relationships/hyperlink" Target="https://www.youtube.com/watch?v=sVrtkxjfDkc" TargetMode="External"/><Relationship Id="rId697" Type="http://schemas.openxmlformats.org/officeDocument/2006/relationships/hyperlink" Target="https://youtu.be/8hjgmJk5RiA" TargetMode="External"/><Relationship Id="rId252" Type="http://schemas.openxmlformats.org/officeDocument/2006/relationships/hyperlink" Target="https://youtu.be/BZ3JUjtywh0" TargetMode="External"/><Relationship Id="rId47" Type="http://schemas.openxmlformats.org/officeDocument/2006/relationships/hyperlink" Target="https://youtu.be/6OtHMdTCeoQ" TargetMode="External"/><Relationship Id="rId112" Type="http://schemas.openxmlformats.org/officeDocument/2006/relationships/hyperlink" Target="https://youtu.be/nV_oDWJccu8" TargetMode="External"/><Relationship Id="rId557" Type="http://schemas.openxmlformats.org/officeDocument/2006/relationships/hyperlink" Target="https://youtu.be/cS86rQPdhSo" TargetMode="External"/><Relationship Id="rId196" Type="http://schemas.openxmlformats.org/officeDocument/2006/relationships/hyperlink" Target="https://youtu.be/hMBN6yTIDb0" TargetMode="External"/><Relationship Id="rId417" Type="http://schemas.openxmlformats.org/officeDocument/2006/relationships/hyperlink" Target="https://www.xelplus.com/excel-custom-number-formatting_1/" TargetMode="External"/><Relationship Id="rId624" Type="http://schemas.openxmlformats.org/officeDocument/2006/relationships/hyperlink" Target="https://www.youtube.com/watch?v=68yBb7a1uGU" TargetMode="External"/><Relationship Id="rId263" Type="http://schemas.openxmlformats.org/officeDocument/2006/relationships/hyperlink" Target="https://youtu.be/SUsik0FGzI0" TargetMode="External"/><Relationship Id="rId470" Type="http://schemas.openxmlformats.org/officeDocument/2006/relationships/hyperlink" Target="https://www.xelplus.com/powerpoint-roadmaps" TargetMode="External"/><Relationship Id="rId58" Type="http://schemas.openxmlformats.org/officeDocument/2006/relationships/hyperlink" Target="https://youtu.be/xLmi3PUDg9k" TargetMode="External"/><Relationship Id="rId123" Type="http://schemas.openxmlformats.org/officeDocument/2006/relationships/hyperlink" Target="https://youtu.be/SMdV7Pz6kg0" TargetMode="External"/><Relationship Id="rId330" Type="http://schemas.openxmlformats.org/officeDocument/2006/relationships/hyperlink" Target="https://www.xelplus.com/smart-uses-of-custom-formatting-part-2/" TargetMode="External"/><Relationship Id="rId568" Type="http://schemas.openxmlformats.org/officeDocument/2006/relationships/hyperlink" Target="https://youtu.be/ADArCWLz55Y" TargetMode="External"/><Relationship Id="rId428" Type="http://schemas.openxmlformats.org/officeDocument/2006/relationships/hyperlink" Target="https://www.xelplus.com/excel-hyperlink/" TargetMode="External"/><Relationship Id="rId635" Type="http://schemas.openxmlformats.org/officeDocument/2006/relationships/hyperlink" Target="https://www.xelplus.com/excel-advanced-formula-editor/" TargetMode="External"/><Relationship Id="rId274" Type="http://schemas.openxmlformats.org/officeDocument/2006/relationships/hyperlink" Target="https://youtu.be/uUvp0XgE--s" TargetMode="External"/><Relationship Id="rId481" Type="http://schemas.openxmlformats.org/officeDocument/2006/relationships/hyperlink" Target="https://www.xelplus.com/excel-advanced-unpivot-power-query" TargetMode="External"/><Relationship Id="rId702" Type="http://schemas.openxmlformats.org/officeDocument/2006/relationships/hyperlink" Target="https://youtu.be/QKjV_GdkTTw" TargetMode="External"/><Relationship Id="rId69" Type="http://schemas.openxmlformats.org/officeDocument/2006/relationships/hyperlink" Target="https://youtu.be/acGJb9Oojho" TargetMode="External"/><Relationship Id="rId134" Type="http://schemas.openxmlformats.org/officeDocument/2006/relationships/hyperlink" Target="https://youtu.be/ljIAKAmgQDI" TargetMode="External"/><Relationship Id="rId579" Type="http://schemas.openxmlformats.org/officeDocument/2006/relationships/hyperlink" Target="https://www.youtube.com/watch?v=9HpAWDi2y_E" TargetMode="External"/><Relationship Id="rId341" Type="http://schemas.openxmlformats.org/officeDocument/2006/relationships/hyperlink" Target="https://www.xelplus.com/excel-report-makeover-alternative-for-doughnut-charts/" TargetMode="External"/><Relationship Id="rId439" Type="http://schemas.openxmlformats.org/officeDocument/2006/relationships/hyperlink" Target="https://www.xelplus.com/excel-flash-fill/" TargetMode="External"/><Relationship Id="rId646" Type="http://schemas.openxmlformats.org/officeDocument/2006/relationships/hyperlink" Target="https://www.xelplus.com/power-bi-in-powerpoint/" TargetMode="External"/><Relationship Id="rId201" Type="http://schemas.openxmlformats.org/officeDocument/2006/relationships/hyperlink" Target="https://youtu.be/SuKXkrc-Lxs" TargetMode="External"/><Relationship Id="rId285" Type="http://schemas.openxmlformats.org/officeDocument/2006/relationships/hyperlink" Target="https://youtu.be/nzH4KPz_cIs" TargetMode="External"/><Relationship Id="rId506" Type="http://schemas.openxmlformats.org/officeDocument/2006/relationships/hyperlink" Target="https://www.xelplus.com/financial-lev..." TargetMode="External"/><Relationship Id="rId492" Type="http://schemas.openxmlformats.org/officeDocument/2006/relationships/hyperlink" Target="https://www.xelplus.com/powerpoint-slide-design-tips" TargetMode="External"/><Relationship Id="rId713" Type="http://schemas.openxmlformats.org/officeDocument/2006/relationships/hyperlink" Target="https://www.xelplus.com/best-excel-features-2023/" TargetMode="External"/><Relationship Id="rId145" Type="http://schemas.openxmlformats.org/officeDocument/2006/relationships/hyperlink" Target="https://youtu.be/OqtFvB6B7E4" TargetMode="External"/><Relationship Id="rId352" Type="http://schemas.openxmlformats.org/officeDocument/2006/relationships/hyperlink" Target="https://www.xelplus.com/how-to-create-step-chart-in-excel/" TargetMode="External"/><Relationship Id="rId212" Type="http://schemas.openxmlformats.org/officeDocument/2006/relationships/hyperlink" Target="https://youtu.be/gmzGQjaIh_k" TargetMode="External"/><Relationship Id="rId657" Type="http://schemas.openxmlformats.org/officeDocument/2006/relationships/hyperlink" Target="https://www.xelplus.com/power-bi-get-started/" TargetMode="External"/><Relationship Id="rId296" Type="http://schemas.openxmlformats.org/officeDocument/2006/relationships/hyperlink" Target="https://www.xelplus.com/excel-panel-charts-matrix-excel-chart/" TargetMode="External"/><Relationship Id="rId517" Type="http://schemas.openxmlformats.org/officeDocument/2006/relationships/hyperlink" Target="https://www.xelplus.com/learn-power-automate-examples/" TargetMode="External"/><Relationship Id="rId724" Type="http://schemas.openxmlformats.org/officeDocument/2006/relationships/hyperlink" Target="https://youtu.be/EOhSODFLqic" TargetMode="External"/><Relationship Id="rId60" Type="http://schemas.openxmlformats.org/officeDocument/2006/relationships/hyperlink" Target="https://youtu.be/wMlTDXPEjag" TargetMode="External"/><Relationship Id="rId156" Type="http://schemas.openxmlformats.org/officeDocument/2006/relationships/hyperlink" Target="https://youtu.be/cNpFB8M1-dI" TargetMode="External"/><Relationship Id="rId363" Type="http://schemas.openxmlformats.org/officeDocument/2006/relationships/hyperlink" Target="https://www.xelplus.com/the-visual-basic-editor-vbe/" TargetMode="External"/><Relationship Id="rId570" Type="http://schemas.openxmlformats.org/officeDocument/2006/relationships/hyperlink" Target="https://youtu.be/Jj1iJSnXEG8" TargetMode="External"/><Relationship Id="rId223" Type="http://schemas.openxmlformats.org/officeDocument/2006/relationships/hyperlink" Target="https://youtu.be/P9SwZulI6p4" TargetMode="External"/><Relationship Id="rId430" Type="http://schemas.openxmlformats.org/officeDocument/2006/relationships/hyperlink" Target="https://www.xelplus.com/microsoft-excel-justify-text/" TargetMode="External"/><Relationship Id="rId668" Type="http://schemas.openxmlformats.org/officeDocument/2006/relationships/hyperlink" Target="https://www.youtube.com/watch?v=dCTW7JBpkjw" TargetMode="External"/><Relationship Id="rId18" Type="http://schemas.openxmlformats.org/officeDocument/2006/relationships/hyperlink" Target="https://youtu.be/2odvwY_mWN8" TargetMode="External"/><Relationship Id="rId528" Type="http://schemas.openxmlformats.org/officeDocument/2006/relationships/hyperlink" Target="https://youtu.be/v73TaVDWh4s" TargetMode="External"/><Relationship Id="rId735" Type="http://schemas.openxmlformats.org/officeDocument/2006/relationships/hyperlink" Target="youtube.com/watch?v=xd64E5JwQps" TargetMode="External"/><Relationship Id="rId167" Type="http://schemas.openxmlformats.org/officeDocument/2006/relationships/hyperlink" Target="https://youtu.be/vviFux8qelU" TargetMode="External"/><Relationship Id="rId374" Type="http://schemas.openxmlformats.org/officeDocument/2006/relationships/hyperlink" Target="https://www.xelplus.com/excel-chart-tips/" TargetMode="External"/><Relationship Id="rId581" Type="http://schemas.openxmlformats.org/officeDocument/2006/relationships/hyperlink" Target="https://www.youtube.com/watch?v=VoGcQdT5FqU" TargetMode="External"/><Relationship Id="rId71" Type="http://schemas.openxmlformats.org/officeDocument/2006/relationships/hyperlink" Target="https://youtu.be/ZY-conYBbYc" TargetMode="External"/><Relationship Id="rId234" Type="http://schemas.openxmlformats.org/officeDocument/2006/relationships/hyperlink" Target="https://youtu.be/TQiln3CjtvM" TargetMode="External"/><Relationship Id="rId679" Type="http://schemas.openxmlformats.org/officeDocument/2006/relationships/hyperlink" Target="https://youtu.be/hgJyF6LMSDA" TargetMode="External"/><Relationship Id="rId2" Type="http://schemas.openxmlformats.org/officeDocument/2006/relationships/hyperlink" Target="https://youtu.be/C9beIaL-cBA" TargetMode="External"/><Relationship Id="rId29" Type="http://schemas.openxmlformats.org/officeDocument/2006/relationships/hyperlink" Target="https://youtu.be/IwWh3UOTymE" TargetMode="External"/><Relationship Id="rId441" Type="http://schemas.openxmlformats.org/officeDocument/2006/relationships/hyperlink" Target="https://www.xelplus.com/excel-advanced-filter-trick" TargetMode="External"/><Relationship Id="rId539" Type="http://schemas.openxmlformats.org/officeDocument/2006/relationships/hyperlink" Target="https://www.xelplus.com/excel-interactive-dashboard-trick-dax/" TargetMode="External"/><Relationship Id="rId746" Type="http://schemas.openxmlformats.org/officeDocument/2006/relationships/vmlDrawing" Target="../drawings/vmlDrawing1.vml"/><Relationship Id="rId178" Type="http://schemas.openxmlformats.org/officeDocument/2006/relationships/hyperlink" Target="https://youtu.be/1KimYFzET1w" TargetMode="External"/><Relationship Id="rId301" Type="http://schemas.openxmlformats.org/officeDocument/2006/relationships/hyperlink" Target="https://www.xelplus.com/excel-offset-function-for-dynamic-calculations/" TargetMode="External"/><Relationship Id="rId82" Type="http://schemas.openxmlformats.org/officeDocument/2006/relationships/hyperlink" Target="https://youtu.be/a2IXn1FQU3A" TargetMode="External"/><Relationship Id="rId385" Type="http://schemas.openxmlformats.org/officeDocument/2006/relationships/hyperlink" Target="https://www.xelplus.com/excelhash_1/" TargetMode="External"/><Relationship Id="rId592" Type="http://schemas.openxmlformats.org/officeDocument/2006/relationships/hyperlink" Target="https://www.youtube.com/watch?v=Kx3H8BolgaI" TargetMode="External"/><Relationship Id="rId606" Type="http://schemas.openxmlformats.org/officeDocument/2006/relationships/hyperlink" Target="https://www.youtube.com/watch?v=wOq1ay2hcEY" TargetMode="External"/><Relationship Id="rId245" Type="http://schemas.openxmlformats.org/officeDocument/2006/relationships/hyperlink" Target="https://youtu.be/L7s6Dni1dG8" TargetMode="External"/><Relationship Id="rId452" Type="http://schemas.openxmlformats.org/officeDocument/2006/relationships/hyperlink" Target="https://www.xelplus.com/excel-filter-function" TargetMode="External"/><Relationship Id="rId105" Type="http://schemas.openxmlformats.org/officeDocument/2006/relationships/hyperlink" Target="https://youtu.be/RVvzJtxEOgE" TargetMode="External"/><Relationship Id="rId312" Type="http://schemas.openxmlformats.org/officeDocument/2006/relationships/hyperlink" Target="https://www.xelplus.com/excel-index-and-match/" TargetMode="External"/><Relationship Id="rId93" Type="http://schemas.openxmlformats.org/officeDocument/2006/relationships/hyperlink" Target="https://youtu.be/zfc9TYH3UvY" TargetMode="External"/><Relationship Id="rId189" Type="http://schemas.openxmlformats.org/officeDocument/2006/relationships/hyperlink" Target="https://youtu.be/SZBRFRoGSFY" TargetMode="External"/><Relationship Id="rId396" Type="http://schemas.openxmlformats.org/officeDocument/2006/relationships/hyperlink" Target="https://www.xelplus.com/reset-dependent-drop-down/" TargetMode="External"/><Relationship Id="rId617" Type="http://schemas.openxmlformats.org/officeDocument/2006/relationships/hyperlink" Target="https://www.youtube.com/watch?v=ojKnMnQtJO4" TargetMode="External"/><Relationship Id="rId256" Type="http://schemas.openxmlformats.org/officeDocument/2006/relationships/hyperlink" Target="https://youtu.be/p9FtLTCyFi0" TargetMode="External"/><Relationship Id="rId463" Type="http://schemas.openxmlformats.org/officeDocument/2006/relationships/hyperlink" Target="https://www.xelplus.com/excel-shortcut-select-column-with-blanks/" TargetMode="External"/><Relationship Id="rId670" Type="http://schemas.openxmlformats.org/officeDocument/2006/relationships/hyperlink" Target="https://www.youtube.com/watch?v=21bXQDXSxYs" TargetMode="External"/><Relationship Id="rId116" Type="http://schemas.openxmlformats.org/officeDocument/2006/relationships/hyperlink" Target="https://youtu.be/muTLxMjaZww" TargetMode="External"/><Relationship Id="rId323" Type="http://schemas.openxmlformats.org/officeDocument/2006/relationships/hyperlink" Target="https://www.xelplus.com/excel-workday-function/" TargetMode="External"/><Relationship Id="rId530" Type="http://schemas.openxmlformats.org/officeDocument/2006/relationships/hyperlink" Target="https://www.xelplus.com/email-from-excel-with-attachments" TargetMode="External"/><Relationship Id="rId20" Type="http://schemas.openxmlformats.org/officeDocument/2006/relationships/hyperlink" Target="https://youtu.be/KtR-CVxC5qA" TargetMode="External"/><Relationship Id="rId62" Type="http://schemas.openxmlformats.org/officeDocument/2006/relationships/hyperlink" Target="https://youtu.be/ULa7nQrMvoc" TargetMode="External"/><Relationship Id="rId365" Type="http://schemas.openxmlformats.org/officeDocument/2006/relationships/hyperlink" Target="https://www.xelplus.com/vba-writing-to-ranges/" TargetMode="External"/><Relationship Id="rId572" Type="http://schemas.openxmlformats.org/officeDocument/2006/relationships/hyperlink" Target="https://youtu.be/iNXqJ-n92U4" TargetMode="External"/><Relationship Id="rId628" Type="http://schemas.openxmlformats.org/officeDocument/2006/relationships/hyperlink" Target="https://www.youtube.com/watch?v=4IkUfh05TGE&amp;t" TargetMode="External"/><Relationship Id="rId225" Type="http://schemas.openxmlformats.org/officeDocument/2006/relationships/hyperlink" Target="https://youtu.be/Onudkw9DMlU" TargetMode="External"/><Relationship Id="rId267" Type="http://schemas.openxmlformats.org/officeDocument/2006/relationships/hyperlink" Target="https://youtu.be/m_SH0TOLsIc" TargetMode="External"/><Relationship Id="rId432" Type="http://schemas.openxmlformats.org/officeDocument/2006/relationships/hyperlink" Target="https://www.xelplus.com/excel-xlookup-explained" TargetMode="External"/><Relationship Id="rId474" Type="http://schemas.openxmlformats.org/officeDocument/2006/relationships/hyperlink" Target="https://www.xelplus.com/excel-multiple-match-results-complete" TargetMode="External"/><Relationship Id="rId127" Type="http://schemas.openxmlformats.org/officeDocument/2006/relationships/hyperlink" Target="https://youtu.be/x9ho5QAUr6c" TargetMode="External"/><Relationship Id="rId681" Type="http://schemas.openxmlformats.org/officeDocument/2006/relationships/hyperlink" Target="https://www.xelplus.com/what-is-power-bi/" TargetMode="External"/><Relationship Id="rId737" Type="http://schemas.openxmlformats.org/officeDocument/2006/relationships/hyperlink" Target="https://www.xelplus.com/excel-translate-function/" TargetMode="External"/><Relationship Id="rId31" Type="http://schemas.openxmlformats.org/officeDocument/2006/relationships/hyperlink" Target="https://youtu.be/22jcw5slQJk" TargetMode="External"/><Relationship Id="rId73" Type="http://schemas.openxmlformats.org/officeDocument/2006/relationships/hyperlink" Target="https://youtu.be/bDXQy60BcT4" TargetMode="External"/><Relationship Id="rId169" Type="http://schemas.openxmlformats.org/officeDocument/2006/relationships/hyperlink" Target="https://youtu.be/iezVva6tAE4" TargetMode="External"/><Relationship Id="rId334" Type="http://schemas.openxmlformats.org/officeDocument/2006/relationships/hyperlink" Target="https://www.xelplus.com/skip-dates-in-excel-charts/" TargetMode="External"/><Relationship Id="rId376" Type="http://schemas.openxmlformats.org/officeDocument/2006/relationships/hyperlink" Target="https://www.xelplus.com/excel-lookup-on-pictures/" TargetMode="External"/><Relationship Id="rId541" Type="http://schemas.openxmlformats.org/officeDocument/2006/relationships/hyperlink" Target="https://www.xelplus.com/sumifs-multiple-criteria-in-a-single-column/" TargetMode="External"/><Relationship Id="rId583" Type="http://schemas.openxmlformats.org/officeDocument/2006/relationships/hyperlink" Target="https://www.youtube.com/watch?v=cxw_lP_aKIo&amp;t" TargetMode="External"/><Relationship Id="rId639" Type="http://schemas.openxmlformats.org/officeDocument/2006/relationships/hyperlink" Target="https://www.xelplus.com/lock-and-unlock-cells-excel/" TargetMode="External"/><Relationship Id="rId4" Type="http://schemas.openxmlformats.org/officeDocument/2006/relationships/hyperlink" Target="https://youtu.be/RPTQjbk2qy4" TargetMode="External"/><Relationship Id="rId180" Type="http://schemas.openxmlformats.org/officeDocument/2006/relationships/hyperlink" Target="https://youtu.be/VYNTBWBqncU" TargetMode="External"/><Relationship Id="rId236" Type="http://schemas.openxmlformats.org/officeDocument/2006/relationships/hyperlink" Target="https://youtu.be/nXeYv-W-Wt4" TargetMode="External"/><Relationship Id="rId278" Type="http://schemas.openxmlformats.org/officeDocument/2006/relationships/hyperlink" Target="https://youtu.be/b-W64DHKO8o" TargetMode="External"/><Relationship Id="rId401" Type="http://schemas.openxmlformats.org/officeDocument/2006/relationships/hyperlink" Target="https://www.xelplus.com/excel-text-to-columns/" TargetMode="External"/><Relationship Id="rId443" Type="http://schemas.openxmlformats.org/officeDocument/2006/relationships/hyperlink" Target="https://www.xelplus.com/excel-lookup-to-the-left-with-xlookup/" TargetMode="External"/><Relationship Id="rId650" Type="http://schemas.openxmlformats.org/officeDocument/2006/relationships/hyperlink" Target="https://www.xelplus.com/power-automate-with-forms/" TargetMode="External"/><Relationship Id="rId303" Type="http://schemas.openxmlformats.org/officeDocument/2006/relationships/hyperlink" Target="https://www.xelplus.com/excel-mod-function/" TargetMode="External"/><Relationship Id="rId485" Type="http://schemas.openxmlformats.org/officeDocument/2006/relationships/hyperlink" Target="https://www.xelplus.com/excel-let-function" TargetMode="External"/><Relationship Id="rId692" Type="http://schemas.openxmlformats.org/officeDocument/2006/relationships/hyperlink" Target="https://youtu.be/Atv_RTv9RWk" TargetMode="External"/><Relationship Id="rId706" Type="http://schemas.openxmlformats.org/officeDocument/2006/relationships/hyperlink" Target="https://www.xelplus.com/excel-filter-function-with-multiple-criteria/" TargetMode="External"/><Relationship Id="rId748" Type="http://schemas.openxmlformats.org/officeDocument/2006/relationships/comments" Target="../comments1.xml"/><Relationship Id="rId42" Type="http://schemas.openxmlformats.org/officeDocument/2006/relationships/hyperlink" Target="https://youtu.be/w7cHgsFirLk" TargetMode="External"/><Relationship Id="rId84" Type="http://schemas.openxmlformats.org/officeDocument/2006/relationships/hyperlink" Target="https://youtu.be/Z5XMDSsNX1M" TargetMode="External"/><Relationship Id="rId138" Type="http://schemas.openxmlformats.org/officeDocument/2006/relationships/hyperlink" Target="https://youtu.be/O-PMmN5CkNo" TargetMode="External"/><Relationship Id="rId345" Type="http://schemas.openxmlformats.org/officeDocument/2006/relationships/hyperlink" Target="https://www.xelplus.com/lookup-values-across-multiple-worksheets-excel/" TargetMode="External"/><Relationship Id="rId387" Type="http://schemas.openxmlformats.org/officeDocument/2006/relationships/hyperlink" Target="https://www.xelplus.com/excel-activex-combo-box-with-vba/" TargetMode="External"/><Relationship Id="rId510" Type="http://schemas.openxmlformats.org/officeDocument/2006/relationships/hyperlink" Target="https://www.xelplus.com/teams-meeting..." TargetMode="External"/><Relationship Id="rId552" Type="http://schemas.openxmlformats.org/officeDocument/2006/relationships/hyperlink" Target="https://youtu.be/Mo5-Bu1SHGQ" TargetMode="External"/><Relationship Id="rId594" Type="http://schemas.openxmlformats.org/officeDocument/2006/relationships/hyperlink" Target="https://www.youtube.com/watch?v=cnCvn6CmP2k" TargetMode="External"/><Relationship Id="rId608" Type="http://schemas.openxmlformats.org/officeDocument/2006/relationships/hyperlink" Target="https://www.youtube.com/watch?v=w_KVNMmizVk&amp;t" TargetMode="External"/><Relationship Id="rId191" Type="http://schemas.openxmlformats.org/officeDocument/2006/relationships/hyperlink" Target="https://youtu.be/-tHUljHP92c" TargetMode="External"/><Relationship Id="rId205" Type="http://schemas.openxmlformats.org/officeDocument/2006/relationships/hyperlink" Target="https://youtu.be/1t4NVRlH_d4" TargetMode="External"/><Relationship Id="rId247" Type="http://schemas.openxmlformats.org/officeDocument/2006/relationships/hyperlink" Target="https://youtu.be/7CqWwbcOxk4" TargetMode="External"/><Relationship Id="rId412" Type="http://schemas.openxmlformats.org/officeDocument/2006/relationships/hyperlink" Target="https://www.xelplus.com/charting-survey-results-excel/" TargetMode="External"/><Relationship Id="rId107" Type="http://schemas.openxmlformats.org/officeDocument/2006/relationships/hyperlink" Target="https://youtu.be/rCKvrxKrnnU" TargetMode="External"/><Relationship Id="rId289" Type="http://schemas.openxmlformats.org/officeDocument/2006/relationships/hyperlink" Target="https://youtu.be/66ZqsLOHlVA" TargetMode="External"/><Relationship Id="rId454" Type="http://schemas.openxmlformats.org/officeDocument/2006/relationships/hyperlink" Target="https://www.xelplus.com/cash-vs-accrual-accounting" TargetMode="External"/><Relationship Id="rId496" Type="http://schemas.openxmlformats.org/officeDocument/2006/relationships/hyperlink" Target="https://www.xelplus.com/convert-image-to-table-excel" TargetMode="External"/><Relationship Id="rId661" Type="http://schemas.openxmlformats.org/officeDocument/2006/relationships/hyperlink" Target="https://www.youtube.com/watch?v=p92Ta3J5vGU" TargetMode="External"/><Relationship Id="rId717" Type="http://schemas.openxmlformats.org/officeDocument/2006/relationships/hyperlink" Target="https://www.xelplus.com/power-bi-in-excel/" TargetMode="External"/><Relationship Id="rId11" Type="http://schemas.openxmlformats.org/officeDocument/2006/relationships/hyperlink" Target="https://youtu.be/GUClkvJ7Gag" TargetMode="External"/><Relationship Id="rId53" Type="http://schemas.openxmlformats.org/officeDocument/2006/relationships/hyperlink" Target="https://youtu.be/avVLznHODVA" TargetMode="External"/><Relationship Id="rId149" Type="http://schemas.openxmlformats.org/officeDocument/2006/relationships/hyperlink" Target="https://youtu.be/Xe4U_-o_EWw" TargetMode="External"/><Relationship Id="rId314" Type="http://schemas.openxmlformats.org/officeDocument/2006/relationships/hyperlink" Target="https://www.xelplus.com/excel-dependent-drop-down-lists/" TargetMode="External"/><Relationship Id="rId356" Type="http://schemas.openxmlformats.org/officeDocument/2006/relationships/hyperlink" Target="https://www.xelplus.com/dynamic-wordart-in-excel-with-bar-in-bar-chart/" TargetMode="External"/><Relationship Id="rId398" Type="http://schemas.openxmlformats.org/officeDocument/2006/relationships/hyperlink" Target="https://www.xelplus.com/unstack-data-to-multiple-columns/" TargetMode="External"/><Relationship Id="rId521" Type="http://schemas.openxmlformats.org/officeDocument/2006/relationships/hyperlink" Target="https://www.xelplus.com/excel-calculate-ratios/" TargetMode="External"/><Relationship Id="rId563" Type="http://schemas.openxmlformats.org/officeDocument/2006/relationships/hyperlink" Target="https://youtu.be/ClYn9i-XueE" TargetMode="External"/><Relationship Id="rId619" Type="http://schemas.openxmlformats.org/officeDocument/2006/relationships/hyperlink" Target="https://www.youtube.com/watch?v=eOl-z5PSN9o&amp;t" TargetMode="External"/><Relationship Id="rId95" Type="http://schemas.openxmlformats.org/officeDocument/2006/relationships/hyperlink" Target="https://youtu.be/dMVGT70PH6w" TargetMode="External"/><Relationship Id="rId160" Type="http://schemas.openxmlformats.org/officeDocument/2006/relationships/hyperlink" Target="https://youtu.be/PiRVgAZnGGA" TargetMode="External"/><Relationship Id="rId216" Type="http://schemas.openxmlformats.org/officeDocument/2006/relationships/hyperlink" Target="https://youtu.be/p2bFHuAR8Z0" TargetMode="External"/><Relationship Id="rId423" Type="http://schemas.openxmlformats.org/officeDocument/2006/relationships/hyperlink" Target="https://www.xelplus.com/excel-unlock-lock-cells-also-by-color/" TargetMode="External"/><Relationship Id="rId258" Type="http://schemas.openxmlformats.org/officeDocument/2006/relationships/hyperlink" Target="https://youtu.be/0tdlR1rBwkM" TargetMode="External"/><Relationship Id="rId465" Type="http://schemas.openxmlformats.org/officeDocument/2006/relationships/hyperlink" Target="https://www.xelplus.com/excel-da-dynamic-sorted-chart/" TargetMode="External"/><Relationship Id="rId630" Type="http://schemas.openxmlformats.org/officeDocument/2006/relationships/hyperlink" Target="https://www.youtube.com/watch?v=kf1i7cK37SQ&amp;t" TargetMode="External"/><Relationship Id="rId672" Type="http://schemas.openxmlformats.org/officeDocument/2006/relationships/hyperlink" Target="https://www.xelplus.com/excel-textbefore-textafter/" TargetMode="External"/><Relationship Id="rId728" Type="http://schemas.openxmlformats.org/officeDocument/2006/relationships/hyperlink" Target="https://youtu.be/wP8NWRR0Fdg" TargetMode="External"/><Relationship Id="rId22" Type="http://schemas.openxmlformats.org/officeDocument/2006/relationships/hyperlink" Target="https://youtu.be/BJTrAmnK5LY" TargetMode="External"/><Relationship Id="rId64" Type="http://schemas.openxmlformats.org/officeDocument/2006/relationships/hyperlink" Target="https://youtu.be/uYHrzo2gzbo" TargetMode="External"/><Relationship Id="rId118" Type="http://schemas.openxmlformats.org/officeDocument/2006/relationships/hyperlink" Target="https://youtu.be/fDB1Ktyhp3Y" TargetMode="External"/><Relationship Id="rId325" Type="http://schemas.openxmlformats.org/officeDocument/2006/relationships/hyperlink" Target="https://www.xelplus.com/excel-conditional-formatting-symbols/" TargetMode="External"/><Relationship Id="rId367" Type="http://schemas.openxmlformats.org/officeDocument/2006/relationships/hyperlink" Target="https://www.xelplus.com/excel-vba-loop-cells-inside-used-range/" TargetMode="External"/><Relationship Id="rId532" Type="http://schemas.openxmlformats.org/officeDocument/2006/relationships/hyperlink" Target="https://youtu.be/apBglZR9W60" TargetMode="External"/><Relationship Id="rId574" Type="http://schemas.openxmlformats.org/officeDocument/2006/relationships/hyperlink" Target="https://youtu.be/Yv7QBZXEDDc" TargetMode="External"/><Relationship Id="rId171" Type="http://schemas.openxmlformats.org/officeDocument/2006/relationships/hyperlink" Target="https://youtu.be/JMrfbv2h7p8" TargetMode="External"/><Relationship Id="rId227" Type="http://schemas.openxmlformats.org/officeDocument/2006/relationships/hyperlink" Target="https://youtu.be/Dbv2k8j6Zl4" TargetMode="External"/><Relationship Id="rId269" Type="http://schemas.openxmlformats.org/officeDocument/2006/relationships/hyperlink" Target="https://youtu.be/TjGbOoKvZ7M" TargetMode="External"/><Relationship Id="rId434" Type="http://schemas.openxmlformats.org/officeDocument/2006/relationships/hyperlink" Target="https://www.xelplus.com/excel-vba-getopenfilename/" TargetMode="External"/><Relationship Id="rId476" Type="http://schemas.openxmlformats.org/officeDocument/2006/relationships/hyperlink" Target="https://www.xelplus.com/excel-text-transformation-power-query" TargetMode="External"/><Relationship Id="rId641" Type="http://schemas.openxmlformats.org/officeDocument/2006/relationships/hyperlink" Target="https://www.xelplus.com/excel-lookup-function/" TargetMode="External"/><Relationship Id="rId683" Type="http://schemas.openxmlformats.org/officeDocument/2006/relationships/hyperlink" Target="https://www.xelplus.com/power-bi-slicers/" TargetMode="External"/><Relationship Id="rId739" Type="http://schemas.openxmlformats.org/officeDocument/2006/relationships/hyperlink" Target="https://www.xelplus.com/excel-countifs-function/" TargetMode="External"/><Relationship Id="rId33" Type="http://schemas.openxmlformats.org/officeDocument/2006/relationships/hyperlink" Target="https://youtu.be/gu4xJWAIal8" TargetMode="External"/><Relationship Id="rId129" Type="http://schemas.openxmlformats.org/officeDocument/2006/relationships/hyperlink" Target="https://youtu.be/I7K3OuUSKpc" TargetMode="External"/><Relationship Id="rId280" Type="http://schemas.openxmlformats.org/officeDocument/2006/relationships/hyperlink" Target="https://youtu.be/6qQ24RfRedc" TargetMode="External"/><Relationship Id="rId336" Type="http://schemas.openxmlformats.org/officeDocument/2006/relationships/hyperlink" Target="https://www.xelplus.com/default-theme-in-excel/" TargetMode="External"/><Relationship Id="rId501" Type="http://schemas.openxmlformats.org/officeDocument/2006/relationships/hyperlink" Target="https://www.xelplus.com/outlook-reply-templates" TargetMode="External"/><Relationship Id="rId543" Type="http://schemas.openxmlformats.org/officeDocument/2006/relationships/hyperlink" Target="https://www.xelplus.com/calculate-working-days-excel-exclude-some-days/" TargetMode="External"/><Relationship Id="rId75" Type="http://schemas.openxmlformats.org/officeDocument/2006/relationships/hyperlink" Target="https://youtu.be/JjGv2_fZb7Y" TargetMode="External"/><Relationship Id="rId140" Type="http://schemas.openxmlformats.org/officeDocument/2006/relationships/hyperlink" Target="https://youtu.be/2PhaaEWY1pQ" TargetMode="External"/><Relationship Id="rId182" Type="http://schemas.openxmlformats.org/officeDocument/2006/relationships/hyperlink" Target="https://youtu.be/Xz1KHEhqUCY" TargetMode="External"/><Relationship Id="rId378" Type="http://schemas.openxmlformats.org/officeDocument/2006/relationships/hyperlink" Target="https://www.xelplus.com/creative-infographics-excel-male-female/" TargetMode="External"/><Relationship Id="rId403" Type="http://schemas.openxmlformats.org/officeDocument/2006/relationships/hyperlink" Target="https://www.xelplus.com/excel-comments-notes/" TargetMode="External"/><Relationship Id="rId585" Type="http://schemas.openxmlformats.org/officeDocument/2006/relationships/hyperlink" Target="https://www.youtube.com/watch?v=Gf4HmkR7_FE" TargetMode="External"/><Relationship Id="rId6" Type="http://schemas.openxmlformats.org/officeDocument/2006/relationships/hyperlink" Target="https://youtu.be/tGY70sdpaLc" TargetMode="External"/><Relationship Id="rId238" Type="http://schemas.openxmlformats.org/officeDocument/2006/relationships/hyperlink" Target="https://youtu.be/KG4Jz0FLY5w" TargetMode="External"/><Relationship Id="rId445" Type="http://schemas.openxmlformats.org/officeDocument/2006/relationships/hyperlink" Target="https://www.xelplus.com/excel-xlookup-5-examples/" TargetMode="External"/><Relationship Id="rId487" Type="http://schemas.openxmlformats.org/officeDocument/2006/relationships/hyperlink" Target="https://www.xelplus.com/free-excel-add-ins" TargetMode="External"/><Relationship Id="rId610" Type="http://schemas.openxmlformats.org/officeDocument/2006/relationships/hyperlink" Target="https://www.youtube.com/watch?v=fJZi3ueyF54" TargetMode="External"/><Relationship Id="rId652" Type="http://schemas.openxmlformats.org/officeDocument/2006/relationships/hyperlink" Target="https://www.xelplus.com/office-2021-new-features/" TargetMode="External"/><Relationship Id="rId694" Type="http://schemas.openxmlformats.org/officeDocument/2006/relationships/hyperlink" Target="https://youtu.be/z66-6WVZSFY" TargetMode="External"/><Relationship Id="rId708" Type="http://schemas.openxmlformats.org/officeDocument/2006/relationships/hyperlink" Target="https://www.xelplus.com/free-excel-tutorials/" TargetMode="External"/><Relationship Id="rId291" Type="http://schemas.openxmlformats.org/officeDocument/2006/relationships/hyperlink" Target="https://www.xelplus.com/excel-charts-dynamic-line-series-labels/" TargetMode="External"/><Relationship Id="rId305" Type="http://schemas.openxmlformats.org/officeDocument/2006/relationships/hyperlink" Target="https://www.xelplus.com/excel-arrays-count-unique-items-with-mmult-function/" TargetMode="External"/><Relationship Id="rId347" Type="http://schemas.openxmlformats.org/officeDocument/2006/relationships/hyperlink" Target="https://www.xelplus.com/excel-line-charts-prevent-drop-to-zero-dynamic-legend/" TargetMode="External"/><Relationship Id="rId512" Type="http://schemas.openxmlformats.org/officeDocument/2006/relationships/hyperlink" Target="https://www.xelplus.com/how-to-use-mi..." TargetMode="External"/><Relationship Id="rId44" Type="http://schemas.openxmlformats.org/officeDocument/2006/relationships/hyperlink" Target="https://youtu.be/FRiFfKb_B_A" TargetMode="External"/><Relationship Id="rId86" Type="http://schemas.openxmlformats.org/officeDocument/2006/relationships/hyperlink" Target="https://youtu.be/WlC4IvjOCNo" TargetMode="External"/><Relationship Id="rId151" Type="http://schemas.openxmlformats.org/officeDocument/2006/relationships/hyperlink" Target="https://youtu.be/s7jbBLJZ6a0" TargetMode="External"/><Relationship Id="rId389" Type="http://schemas.openxmlformats.org/officeDocument/2006/relationships/hyperlink" Target="https://www.xelplus.com/excel-dynamic-arrays-how-excel-will-change/" TargetMode="External"/><Relationship Id="rId554" Type="http://schemas.openxmlformats.org/officeDocument/2006/relationships/hyperlink" Target="https://www.xelplus.com/excel-dashboards-with-radio-buttons/" TargetMode="External"/><Relationship Id="rId596" Type="http://schemas.openxmlformats.org/officeDocument/2006/relationships/hyperlink" Target="https://www.youtube.com/watch?v=mYpOSfqgTvY" TargetMode="External"/><Relationship Id="rId193" Type="http://schemas.openxmlformats.org/officeDocument/2006/relationships/hyperlink" Target="https://youtu.be/57MARBvYVs4" TargetMode="External"/><Relationship Id="rId207" Type="http://schemas.openxmlformats.org/officeDocument/2006/relationships/hyperlink" Target="https://youtu.be/bey_1SUTB4k" TargetMode="External"/><Relationship Id="rId249" Type="http://schemas.openxmlformats.org/officeDocument/2006/relationships/hyperlink" Target="https://youtu.be/_EWcAR_Hkvg" TargetMode="External"/><Relationship Id="rId414" Type="http://schemas.openxmlformats.org/officeDocument/2006/relationships/hyperlink" Target="https://www.xelplus.com/list-box-to-print-multiple-sheets-excel-vba/" TargetMode="External"/><Relationship Id="rId456" Type="http://schemas.openxmlformats.org/officeDocument/2006/relationships/hyperlink" Target="https://www.xelplus.com/cash-flow-statement-explained" TargetMode="External"/><Relationship Id="rId498" Type="http://schemas.openxmlformats.org/officeDocument/2006/relationships/hyperlink" Target="https://www.xelplus.com/5-powerpoint-tips" TargetMode="External"/><Relationship Id="rId621" Type="http://schemas.openxmlformats.org/officeDocument/2006/relationships/hyperlink" Target="https://www.youtube.com/watch?v=murtekAkJDs" TargetMode="External"/><Relationship Id="rId663" Type="http://schemas.openxmlformats.org/officeDocument/2006/relationships/hyperlink" Target="https://www.youtube.com/watch?v=7ZMQZ0UUuTs" TargetMode="External"/><Relationship Id="rId13" Type="http://schemas.openxmlformats.org/officeDocument/2006/relationships/hyperlink" Target="https://youtu.be/EoKoN1q2cTk" TargetMode="External"/><Relationship Id="rId109" Type="http://schemas.openxmlformats.org/officeDocument/2006/relationships/hyperlink" Target="https://youtu.be/rDxCjD4sLSI" TargetMode="External"/><Relationship Id="rId260" Type="http://schemas.openxmlformats.org/officeDocument/2006/relationships/hyperlink" Target="https://youtu.be/LL-0shD9vq0" TargetMode="External"/><Relationship Id="rId316" Type="http://schemas.openxmlformats.org/officeDocument/2006/relationships/hyperlink" Target="https://www.xelplus.com/excel-sumifs-sum-alternate-columns-based-on-header/" TargetMode="External"/><Relationship Id="rId523" Type="http://schemas.openxmlformats.org/officeDocument/2006/relationships/hyperlink" Target="https://www.xelplus.com/excel-advanced-pivot-tables/" TargetMode="External"/><Relationship Id="rId719" Type="http://schemas.openxmlformats.org/officeDocument/2006/relationships/hyperlink" Target="https://youtu.be/bO-us8IX3Wo" TargetMode="External"/><Relationship Id="rId55" Type="http://schemas.openxmlformats.org/officeDocument/2006/relationships/hyperlink" Target="https://youtu.be/zWhGVZ-R-6g" TargetMode="External"/><Relationship Id="rId97" Type="http://schemas.openxmlformats.org/officeDocument/2006/relationships/hyperlink" Target="https://youtu.be/EwbTFvXBfns" TargetMode="External"/><Relationship Id="rId120" Type="http://schemas.openxmlformats.org/officeDocument/2006/relationships/hyperlink" Target="https://youtu.be/hwL6KKJP-_I" TargetMode="External"/><Relationship Id="rId358" Type="http://schemas.openxmlformats.org/officeDocument/2006/relationships/hyperlink" Target="https://www.xelplus.com/copy-excel-formulas-without-changing-cell-references/" TargetMode="External"/><Relationship Id="rId565" Type="http://schemas.openxmlformats.org/officeDocument/2006/relationships/hyperlink" Target="https://youtu.be/Wyoo9mQPxCY" TargetMode="External"/><Relationship Id="rId730" Type="http://schemas.openxmlformats.org/officeDocument/2006/relationships/hyperlink" Target="https://youtu.be/TDphx23AtqM" TargetMode="External"/><Relationship Id="rId162" Type="http://schemas.openxmlformats.org/officeDocument/2006/relationships/hyperlink" Target="https://youtu.be/dGqHSvs9qpE" TargetMode="External"/><Relationship Id="rId218" Type="http://schemas.openxmlformats.org/officeDocument/2006/relationships/hyperlink" Target="https://youtu.be/UsdedFoTA68" TargetMode="External"/><Relationship Id="rId425" Type="http://schemas.openxmlformats.org/officeDocument/2006/relationships/hyperlink" Target="https://www.xelplus.com/excel-sum-cells-by-color-vba/" TargetMode="External"/><Relationship Id="rId467" Type="http://schemas.openxmlformats.org/officeDocument/2006/relationships/hyperlink" Target="https://www.xelplus.com/windows-10-top-tips-tricks" TargetMode="External"/><Relationship Id="rId632" Type="http://schemas.openxmlformats.org/officeDocument/2006/relationships/hyperlink" Target="https://www.xelplus.com/default-searchable-drop-down-lists-in-excel/" TargetMode="External"/><Relationship Id="rId271" Type="http://schemas.openxmlformats.org/officeDocument/2006/relationships/hyperlink" Target="https://youtu.be/RwMP33N0Usw" TargetMode="External"/><Relationship Id="rId674" Type="http://schemas.openxmlformats.org/officeDocument/2006/relationships/hyperlink" Target="https://youtu.be/kQPUWryXwag" TargetMode="External"/><Relationship Id="rId24" Type="http://schemas.openxmlformats.org/officeDocument/2006/relationships/hyperlink" Target="https://youtu.be/tLufL2M1TEs" TargetMode="External"/><Relationship Id="rId66" Type="http://schemas.openxmlformats.org/officeDocument/2006/relationships/hyperlink" Target="https://youtu.be/NRqLpD93LKs" TargetMode="External"/><Relationship Id="rId131" Type="http://schemas.openxmlformats.org/officeDocument/2006/relationships/hyperlink" Target="https://youtu.be/2h90wU9jicI" TargetMode="External"/><Relationship Id="rId327" Type="http://schemas.openxmlformats.org/officeDocument/2006/relationships/hyperlink" Target="https://www.xelplus.com/excel-reverse-matrix-lookup/" TargetMode="External"/><Relationship Id="rId369" Type="http://schemas.openxmlformats.org/officeDocument/2006/relationships/hyperlink" Target="https://www.xelplus.com/vba-message-box/" TargetMode="External"/><Relationship Id="rId534" Type="http://schemas.openxmlformats.org/officeDocument/2006/relationships/hyperlink" Target="https://youtu.be/DOvHqukAGTY" TargetMode="External"/><Relationship Id="rId576" Type="http://schemas.openxmlformats.org/officeDocument/2006/relationships/hyperlink" Target="https://www.youtube.com/watch?v=56ovZeblFMY&amp;t" TargetMode="External"/><Relationship Id="rId741" Type="http://schemas.openxmlformats.org/officeDocument/2006/relationships/hyperlink" Target="https://youtu.be/ShlArTuHKQ8" TargetMode="External"/><Relationship Id="rId173" Type="http://schemas.openxmlformats.org/officeDocument/2006/relationships/hyperlink" Target="https://youtu.be/wc_caViJGQg" TargetMode="External"/><Relationship Id="rId229" Type="http://schemas.openxmlformats.org/officeDocument/2006/relationships/hyperlink" Target="https://youtu.be/_nUhGuWkSzE" TargetMode="External"/><Relationship Id="rId380" Type="http://schemas.openxmlformats.org/officeDocument/2006/relationships/hyperlink" Target="https://www.xelplus.com/excel-dynamic-dependent-drop-down-lists-exclude-blanks/" TargetMode="External"/><Relationship Id="rId436" Type="http://schemas.openxmlformats.org/officeDocument/2006/relationships/hyperlink" Target="https://www.xelplus.com/excel-spreadsheet-design/" TargetMode="External"/><Relationship Id="rId601" Type="http://schemas.openxmlformats.org/officeDocument/2006/relationships/hyperlink" Target="https://www.youtube.com/watch?v=zFDp916fG-I" TargetMode="External"/><Relationship Id="rId643" Type="http://schemas.openxmlformats.org/officeDocument/2006/relationships/hyperlink" Target="https://www.xelplus.com/excel-vstack-function/" TargetMode="External"/><Relationship Id="rId240" Type="http://schemas.openxmlformats.org/officeDocument/2006/relationships/hyperlink" Target="https://youtu.be/M-vlWf4I3VM" TargetMode="External"/><Relationship Id="rId478" Type="http://schemas.openxmlformats.org/officeDocument/2006/relationships/hyperlink" Target="https://www.xelplus.com/excel-power-query-course-preview/" TargetMode="External"/><Relationship Id="rId685" Type="http://schemas.openxmlformats.org/officeDocument/2006/relationships/hyperlink" Target="https://youtu.be/rvtuQo_8wTA" TargetMode="External"/><Relationship Id="rId35" Type="http://schemas.openxmlformats.org/officeDocument/2006/relationships/hyperlink" Target="https://youtu.be/OhnkuBVTcg8" TargetMode="External"/><Relationship Id="rId77" Type="http://schemas.openxmlformats.org/officeDocument/2006/relationships/hyperlink" Target="https://youtu.be/4bdZeppTQmI" TargetMode="External"/><Relationship Id="rId100" Type="http://schemas.openxmlformats.org/officeDocument/2006/relationships/hyperlink" Target="https://youtu.be/FRu48zy-Djk" TargetMode="External"/><Relationship Id="rId282" Type="http://schemas.openxmlformats.org/officeDocument/2006/relationships/hyperlink" Target="https://youtu.be/1WwhfB3Rs14" TargetMode="External"/><Relationship Id="rId338" Type="http://schemas.openxmlformats.org/officeDocument/2006/relationships/hyperlink" Target="https://www.xelplus.com/excel-solver-example/" TargetMode="External"/><Relationship Id="rId503" Type="http://schemas.openxmlformats.org/officeDocument/2006/relationships/hyperlink" Target="https://www.xelplus.com/excel-lambda-function-explained" TargetMode="External"/><Relationship Id="rId545" Type="http://schemas.openxmlformats.org/officeDocument/2006/relationships/hyperlink" Target="https://www.xelplus.com/excel-remove-duplicates/" TargetMode="External"/><Relationship Id="rId587" Type="http://schemas.openxmlformats.org/officeDocument/2006/relationships/hyperlink" Target="https://www.youtube.com/watch?v=mr8l6tCI6Lk" TargetMode="External"/><Relationship Id="rId710" Type="http://schemas.openxmlformats.org/officeDocument/2006/relationships/hyperlink" Target="https://youtu.be/wBAnCMA98ls" TargetMode="External"/><Relationship Id="rId8" Type="http://schemas.openxmlformats.org/officeDocument/2006/relationships/hyperlink" Target="https://youtu.be/lzjc_eEISe8" TargetMode="External"/><Relationship Id="rId142" Type="http://schemas.openxmlformats.org/officeDocument/2006/relationships/hyperlink" Target="https://youtu.be/CVg9CkS6Lc8" TargetMode="External"/><Relationship Id="rId184" Type="http://schemas.openxmlformats.org/officeDocument/2006/relationships/hyperlink" Target="https://youtu.be/4c0CLUER6nw" TargetMode="External"/><Relationship Id="rId391" Type="http://schemas.openxmlformats.org/officeDocument/2006/relationships/hyperlink" Target="https://www.xelplus.com/transpose-excel-data/" TargetMode="External"/><Relationship Id="rId405" Type="http://schemas.openxmlformats.org/officeDocument/2006/relationships/hyperlink" Target="https://www.xelplus.com/formula-bar-font-size/" TargetMode="External"/><Relationship Id="rId447" Type="http://schemas.openxmlformats.org/officeDocument/2006/relationships/hyperlink" Target="https://www.xelplus.com/powerpoint-merge-shapes/" TargetMode="External"/><Relationship Id="rId612" Type="http://schemas.openxmlformats.org/officeDocument/2006/relationships/hyperlink" Target="https://www.youtube.com/watch?v=qNz35j5ZevQ" TargetMode="External"/><Relationship Id="rId251" Type="http://schemas.openxmlformats.org/officeDocument/2006/relationships/hyperlink" Target="https://youtu.be/aGxXKyzGV_g" TargetMode="External"/><Relationship Id="rId489" Type="http://schemas.openxmlformats.org/officeDocument/2006/relationships/hyperlink" Target="https://www.xelplus.com/powerpoint-5-hacks" TargetMode="External"/><Relationship Id="rId654" Type="http://schemas.openxmlformats.org/officeDocument/2006/relationships/hyperlink" Target="https://www.xelplus.com/forecasting-in-excel-made-simple/" TargetMode="External"/><Relationship Id="rId696" Type="http://schemas.openxmlformats.org/officeDocument/2006/relationships/hyperlink" Target="https://youtu.be/yxHPScN_ct4" TargetMode="External"/><Relationship Id="rId46" Type="http://schemas.openxmlformats.org/officeDocument/2006/relationships/hyperlink" Target="https://youtu.be/nm7NR-7SkJo" TargetMode="External"/><Relationship Id="rId293" Type="http://schemas.openxmlformats.org/officeDocument/2006/relationships/hyperlink" Target="https://www.xelplus.com/excel-hidden-information/" TargetMode="External"/><Relationship Id="rId307" Type="http://schemas.openxmlformats.org/officeDocument/2006/relationships/hyperlink" Target="https://www.xelplus.com/index-dynamic-range/" TargetMode="External"/><Relationship Id="rId349" Type="http://schemas.openxmlformats.org/officeDocument/2006/relationships/hyperlink" Target="https://www.xelplus.com/reset-week-number-every-month-excel/" TargetMode="External"/><Relationship Id="rId514" Type="http://schemas.openxmlformats.org/officeDocument/2006/relationships/hyperlink" Target="https://www.xelplus.com/learn-excel-b..." TargetMode="External"/><Relationship Id="rId556" Type="http://schemas.openxmlformats.org/officeDocument/2006/relationships/hyperlink" Target="https://youtu.be/2x23vZIRYRs" TargetMode="External"/><Relationship Id="rId721" Type="http://schemas.openxmlformats.org/officeDocument/2006/relationships/hyperlink" Target="https://youtu.be/DNl9DzNwjv8" TargetMode="External"/><Relationship Id="rId88" Type="http://schemas.openxmlformats.org/officeDocument/2006/relationships/hyperlink" Target="https://youtu.be/qd8vyLcpogw" TargetMode="External"/><Relationship Id="rId111" Type="http://schemas.openxmlformats.org/officeDocument/2006/relationships/hyperlink" Target="https://youtu.be/KkTaQ5OjAGc" TargetMode="External"/><Relationship Id="rId153" Type="http://schemas.openxmlformats.org/officeDocument/2006/relationships/hyperlink" Target="https://youtu.be/dF0cVRyC8c4" TargetMode="External"/><Relationship Id="rId195" Type="http://schemas.openxmlformats.org/officeDocument/2006/relationships/hyperlink" Target="https://youtu.be/7T3i-RiuBBU" TargetMode="External"/><Relationship Id="rId209" Type="http://schemas.openxmlformats.org/officeDocument/2006/relationships/hyperlink" Target="https://youtu.be/waqzwMCYD9I" TargetMode="External"/><Relationship Id="rId360" Type="http://schemas.openxmlformats.org/officeDocument/2006/relationships/hyperlink" Target="https://www.xelplus.com/excel-filter-basic-to-advanced/" TargetMode="External"/><Relationship Id="rId416" Type="http://schemas.openxmlformats.org/officeDocument/2006/relationships/hyperlink" Target="https://www.xelplus.com/excel-formula-convert-numbers-to-words/" TargetMode="External"/><Relationship Id="rId598" Type="http://schemas.openxmlformats.org/officeDocument/2006/relationships/hyperlink" Target="https://www.youtube.com/watch?v=sFn0gE_y1U4" TargetMode="External"/><Relationship Id="rId220" Type="http://schemas.openxmlformats.org/officeDocument/2006/relationships/hyperlink" Target="https://youtu.be/bMJyPbUxjYc" TargetMode="External"/><Relationship Id="rId458" Type="http://schemas.openxmlformats.org/officeDocument/2006/relationships/hyperlink" Target="https://www.xelplus.com/generate-barcodes-excel" TargetMode="External"/><Relationship Id="rId623" Type="http://schemas.openxmlformats.org/officeDocument/2006/relationships/hyperlink" Target="https://www.youtube.com/watch?v=0QHlDmX4Mc4" TargetMode="External"/><Relationship Id="rId665" Type="http://schemas.openxmlformats.org/officeDocument/2006/relationships/hyperlink" Target="https://www.youtube.com/watch?v=4VuO1lO6USo" TargetMode="External"/><Relationship Id="rId15" Type="http://schemas.openxmlformats.org/officeDocument/2006/relationships/hyperlink" Target="https://youtu.be/dRm5MEoA3OI" TargetMode="External"/><Relationship Id="rId57" Type="http://schemas.openxmlformats.org/officeDocument/2006/relationships/hyperlink" Target="https://youtu.be/-wYJdbb8-0Y" TargetMode="External"/><Relationship Id="rId262" Type="http://schemas.openxmlformats.org/officeDocument/2006/relationships/hyperlink" Target="https://youtu.be/apLkSKszEPk" TargetMode="External"/><Relationship Id="rId318" Type="http://schemas.openxmlformats.org/officeDocument/2006/relationships/hyperlink" Target="https://www.xelplus.com/add-total-values-stacked-charts-excel/" TargetMode="External"/><Relationship Id="rId525" Type="http://schemas.openxmlformats.org/officeDocument/2006/relationships/hyperlink" Target="https://youtu.be/9xx59nsoIXw" TargetMode="External"/><Relationship Id="rId567" Type="http://schemas.openxmlformats.org/officeDocument/2006/relationships/hyperlink" Target="https://youtu.be/zp8o4J3Bra8" TargetMode="External"/><Relationship Id="rId732" Type="http://schemas.openxmlformats.org/officeDocument/2006/relationships/hyperlink" Target="https://youtu.be/YFnXV2be9eg?si=6O2jtiIIx9exIcVy" TargetMode="External"/><Relationship Id="rId99" Type="http://schemas.openxmlformats.org/officeDocument/2006/relationships/hyperlink" Target="https://youtu.be/jD5SbrNKBcU" TargetMode="External"/><Relationship Id="rId122" Type="http://schemas.openxmlformats.org/officeDocument/2006/relationships/hyperlink" Target="https://youtu.be/Q6b315vRNrg" TargetMode="External"/><Relationship Id="rId164" Type="http://schemas.openxmlformats.org/officeDocument/2006/relationships/hyperlink" Target="https://youtu.be/HfAOkXt5V_8" TargetMode="External"/><Relationship Id="rId371" Type="http://schemas.openxmlformats.org/officeDocument/2006/relationships/hyperlink" Target="https://www.xelplus.com/data-validation-in-excel/" TargetMode="External"/><Relationship Id="rId427" Type="http://schemas.openxmlformats.org/officeDocument/2006/relationships/hyperlink" Target="https://www.xelplus.com/excel-fun-mosaic-trick/" TargetMode="External"/><Relationship Id="rId469" Type="http://schemas.openxmlformats.org/officeDocument/2006/relationships/hyperlink" Target="https://www.xelplus.com/excel-cell-modes" TargetMode="External"/><Relationship Id="rId634" Type="http://schemas.openxmlformats.org/officeDocument/2006/relationships/hyperlink" Target="https://www.xelplus.com/fix-excel-formula-errors/" TargetMode="External"/><Relationship Id="rId676" Type="http://schemas.openxmlformats.org/officeDocument/2006/relationships/hyperlink" Target="https://youtu.be/AXNPR5q1y08" TargetMode="External"/><Relationship Id="rId26" Type="http://schemas.openxmlformats.org/officeDocument/2006/relationships/hyperlink" Target="https://youtu.be/NZJXNw_rzTQ" TargetMode="External"/><Relationship Id="rId231" Type="http://schemas.openxmlformats.org/officeDocument/2006/relationships/hyperlink" Target="https://youtu.be/QsO19tZtKNg" TargetMode="External"/><Relationship Id="rId273" Type="http://schemas.openxmlformats.org/officeDocument/2006/relationships/hyperlink" Target="https://youtu.be/ekuMzKOTmYE" TargetMode="External"/><Relationship Id="rId329" Type="http://schemas.openxmlformats.org/officeDocument/2006/relationships/hyperlink" Target="https://www.xelplus.com/smart-uses-of-custom-formatting/" TargetMode="External"/><Relationship Id="rId480" Type="http://schemas.openxmlformats.org/officeDocument/2006/relationships/hyperlink" Target="https://www.xelplus.com/excel-ifs-function/" TargetMode="External"/><Relationship Id="rId536" Type="http://schemas.openxmlformats.org/officeDocument/2006/relationships/hyperlink" Target="https://youtu.be/fzX8upOEppw" TargetMode="External"/><Relationship Id="rId701" Type="http://schemas.openxmlformats.org/officeDocument/2006/relationships/hyperlink" Target="https://youtu.be/UnU81ITTsHU" TargetMode="External"/><Relationship Id="rId68" Type="http://schemas.openxmlformats.org/officeDocument/2006/relationships/hyperlink" Target="https://youtu.be/cYHOezDL8SQ" TargetMode="External"/><Relationship Id="rId133" Type="http://schemas.openxmlformats.org/officeDocument/2006/relationships/hyperlink" Target="https://youtu.be/ITAT_aColg0" TargetMode="External"/><Relationship Id="rId175" Type="http://schemas.openxmlformats.org/officeDocument/2006/relationships/hyperlink" Target="https://youtu.be/7LjXpCcibks" TargetMode="External"/><Relationship Id="rId340" Type="http://schemas.openxmlformats.org/officeDocument/2006/relationships/hyperlink" Target="https://www.xelplus.com/bmw-report-makeover-graph-versus-table/" TargetMode="External"/><Relationship Id="rId578" Type="http://schemas.openxmlformats.org/officeDocument/2006/relationships/hyperlink" Target="https://www.youtube.com/watch?v=8sg2yGg6Q1g" TargetMode="External"/><Relationship Id="rId743" Type="http://schemas.openxmlformats.org/officeDocument/2006/relationships/hyperlink" Target="https://youtu.be/YOeW8UIWJRQ" TargetMode="External"/><Relationship Id="rId200" Type="http://schemas.openxmlformats.org/officeDocument/2006/relationships/hyperlink" Target="https://youtu.be/adoGOvKTzmM" TargetMode="External"/><Relationship Id="rId382" Type="http://schemas.openxmlformats.org/officeDocument/2006/relationships/hyperlink" Target="https://www.xelplus.com/smart-uses-of-custom-formatting-part-2/" TargetMode="External"/><Relationship Id="rId438" Type="http://schemas.openxmlformats.org/officeDocument/2006/relationships/hyperlink" Target="https://www.xelplus.com/send-email-from-excel-with-hyperlink-formula/" TargetMode="External"/><Relationship Id="rId603" Type="http://schemas.openxmlformats.org/officeDocument/2006/relationships/hyperlink" Target="https://www.youtube.com/watch?v=cuByjxckpy0" TargetMode="External"/><Relationship Id="rId645" Type="http://schemas.openxmlformats.org/officeDocument/2006/relationships/hyperlink" Target="https://www.xelplus.com/bulk-import-pdf-files-to-excel/" TargetMode="External"/><Relationship Id="rId687" Type="http://schemas.openxmlformats.org/officeDocument/2006/relationships/hyperlink" Target="https://youtu.be/Y7PoYlZUMgo" TargetMode="External"/><Relationship Id="rId242" Type="http://schemas.openxmlformats.org/officeDocument/2006/relationships/hyperlink" Target="https://youtu.be/XHT4paRaY4g" TargetMode="External"/><Relationship Id="rId284" Type="http://schemas.openxmlformats.org/officeDocument/2006/relationships/hyperlink" Target="https://youtu.be/yHzT_BUggQk" TargetMode="External"/><Relationship Id="rId491" Type="http://schemas.openxmlformats.org/officeDocument/2006/relationships/hyperlink" Target="https://www.xelplus.com/excel-vs-google-sheets" TargetMode="External"/><Relationship Id="rId505" Type="http://schemas.openxmlformats.org/officeDocument/2006/relationships/hyperlink" Target="https://www.xelplus.com/excel-stock-d..." TargetMode="External"/><Relationship Id="rId712" Type="http://schemas.openxmlformats.org/officeDocument/2006/relationships/hyperlink" Target="https://www.xelplus.com/number-rows-in-excel-sequence-function/" TargetMode="External"/><Relationship Id="rId37" Type="http://schemas.openxmlformats.org/officeDocument/2006/relationships/hyperlink" Target="https://youtu.be/NpvvwrdDcQk" TargetMode="External"/><Relationship Id="rId79" Type="http://schemas.openxmlformats.org/officeDocument/2006/relationships/hyperlink" Target="https://youtu.be/vC9S0oCa_Xk" TargetMode="External"/><Relationship Id="rId102" Type="http://schemas.openxmlformats.org/officeDocument/2006/relationships/hyperlink" Target="https://youtu.be/w7lMkNojc0E" TargetMode="External"/><Relationship Id="rId144" Type="http://schemas.openxmlformats.org/officeDocument/2006/relationships/hyperlink" Target="https://youtu.be/1wcF-qCSgfI" TargetMode="External"/><Relationship Id="rId547" Type="http://schemas.openxmlformats.org/officeDocument/2006/relationships/hyperlink" Target="https://www.xelplus.com/how-to-use-checkboxes-in-excel/" TargetMode="External"/><Relationship Id="rId589" Type="http://schemas.openxmlformats.org/officeDocument/2006/relationships/hyperlink" Target="https://www.youtube.com/watch?v=c7LrqSxjJQQ&amp;t" TargetMode="External"/><Relationship Id="rId90" Type="http://schemas.openxmlformats.org/officeDocument/2006/relationships/hyperlink" Target="https://youtu.be/PiHO5TzHjrk" TargetMode="External"/><Relationship Id="rId186" Type="http://schemas.openxmlformats.org/officeDocument/2006/relationships/hyperlink" Target="https://youtu.be/laV-u0KwgVg" TargetMode="External"/><Relationship Id="rId351" Type="http://schemas.openxmlformats.org/officeDocument/2006/relationships/hyperlink" Target="https://www.xelplus.com/extract-unique-items-for-dynamic-data-validation-drop-down-list/" TargetMode="External"/><Relationship Id="rId393" Type="http://schemas.openxmlformats.org/officeDocument/2006/relationships/hyperlink" Target="https://www.xelplus.com/excel-vba-check-if-file-folder-exists-dir/" TargetMode="External"/><Relationship Id="rId407" Type="http://schemas.openxmlformats.org/officeDocument/2006/relationships/hyperlink" Target="https://www.xelplus.com/excel-rank-without-skipping-numbers/" TargetMode="External"/><Relationship Id="rId449" Type="http://schemas.openxmlformats.org/officeDocument/2006/relationships/hyperlink" Target="https://www.xelplus.com/import-data-from-web-to-excel/" TargetMode="External"/><Relationship Id="rId614" Type="http://schemas.openxmlformats.org/officeDocument/2006/relationships/hyperlink" Target="https://www.youtube.com/watch?v=cC7YcemMDsw" TargetMode="External"/><Relationship Id="rId656" Type="http://schemas.openxmlformats.org/officeDocument/2006/relationships/hyperlink" Target="https://www.xelplus.com/dax-calculate-function/" TargetMode="External"/><Relationship Id="rId211" Type="http://schemas.openxmlformats.org/officeDocument/2006/relationships/hyperlink" Target="https://youtu.be/PKkPI8oayjk" TargetMode="External"/><Relationship Id="rId253" Type="http://schemas.openxmlformats.org/officeDocument/2006/relationships/hyperlink" Target="https://youtu.be/0S5lPoXHX_c" TargetMode="External"/><Relationship Id="rId295" Type="http://schemas.openxmlformats.org/officeDocument/2006/relationships/hyperlink" Target="https://www.xelplus.com/the-limitations-of-excel-versus-bi/" TargetMode="External"/><Relationship Id="rId309" Type="http://schemas.openxmlformats.org/officeDocument/2006/relationships/hyperlink" Target="https://www.xelplus.com/lookup-within-boundaries/" TargetMode="External"/><Relationship Id="rId460" Type="http://schemas.openxmlformats.org/officeDocument/2006/relationships/hyperlink" Target="https://www.xelplus.com/excel-dynamic-organizational-chart/" TargetMode="External"/><Relationship Id="rId516" Type="http://schemas.openxmlformats.org/officeDocument/2006/relationships/hyperlink" Target="https://www.xelplus.com/excel-formulas-and-functions/" TargetMode="External"/><Relationship Id="rId698" Type="http://schemas.openxmlformats.org/officeDocument/2006/relationships/hyperlink" Target="https://youtu.be/-BiZjkqgaHc" TargetMode="External"/><Relationship Id="rId48" Type="http://schemas.openxmlformats.org/officeDocument/2006/relationships/hyperlink" Target="https://youtu.be/73s3qej4vi0" TargetMode="External"/><Relationship Id="rId113" Type="http://schemas.openxmlformats.org/officeDocument/2006/relationships/hyperlink" Target="https://youtu.be/VxReJslyJm8" TargetMode="External"/><Relationship Id="rId320" Type="http://schemas.openxmlformats.org/officeDocument/2006/relationships/hyperlink" Target="https://www.xelplus.com/add-total-values-stacked-charts-excel/" TargetMode="External"/><Relationship Id="rId558" Type="http://schemas.openxmlformats.org/officeDocument/2006/relationships/hyperlink" Target="https://youtu.be/5Qmp1hFjw0k" TargetMode="External"/><Relationship Id="rId723" Type="http://schemas.openxmlformats.org/officeDocument/2006/relationships/hyperlink" Target="https://youtu.be/lHk6MdGAfw8" TargetMode="External"/><Relationship Id="rId155" Type="http://schemas.openxmlformats.org/officeDocument/2006/relationships/hyperlink" Target="https://youtu.be/68Tet_8BNB8" TargetMode="External"/><Relationship Id="rId197" Type="http://schemas.openxmlformats.org/officeDocument/2006/relationships/hyperlink" Target="https://youtu.be/ZKgosgTo38I" TargetMode="External"/><Relationship Id="rId362" Type="http://schemas.openxmlformats.org/officeDocument/2006/relationships/hyperlink" Target="https://www.xelplus.com/excel-vba-to-copy-data-from-one-sheet-to-another/" TargetMode="External"/><Relationship Id="rId418" Type="http://schemas.openxmlformats.org/officeDocument/2006/relationships/hyperlink" Target="https://www.xelplus.com/if-function-with-wildcard-partial-text-match/" TargetMode="External"/><Relationship Id="rId625" Type="http://schemas.openxmlformats.org/officeDocument/2006/relationships/hyperlink" Target="https://www.youtube.com/watch?v=djf3tBIYmCw" TargetMode="External"/><Relationship Id="rId222" Type="http://schemas.openxmlformats.org/officeDocument/2006/relationships/hyperlink" Target="https://youtu.be/QbRgeskSn0U" TargetMode="External"/><Relationship Id="rId264" Type="http://schemas.openxmlformats.org/officeDocument/2006/relationships/hyperlink" Target="https://youtu.be/wKglApDFMog" TargetMode="External"/><Relationship Id="rId471" Type="http://schemas.openxmlformats.org/officeDocument/2006/relationships/hyperlink" Target="https://www.xelplus.com/excel-top-values-filter-function" TargetMode="External"/><Relationship Id="rId667" Type="http://schemas.openxmlformats.org/officeDocument/2006/relationships/hyperlink" Target="https://www.youtube.com/watch?v=kQ-yUKE_KHE" TargetMode="External"/><Relationship Id="rId17" Type="http://schemas.openxmlformats.org/officeDocument/2006/relationships/hyperlink" Target="https://youtu.be/8hAT18U8qWs" TargetMode="External"/><Relationship Id="rId59" Type="http://schemas.openxmlformats.org/officeDocument/2006/relationships/hyperlink" Target="https://youtu.be/YBehCWjcizg" TargetMode="External"/><Relationship Id="rId124" Type="http://schemas.openxmlformats.org/officeDocument/2006/relationships/hyperlink" Target="https://youtu.be/Aw4ZHT3SYzc" TargetMode="External"/><Relationship Id="rId527" Type="http://schemas.openxmlformats.org/officeDocument/2006/relationships/hyperlink" Target="https://www.xelplus.com/show-changes-in-excel/" TargetMode="External"/><Relationship Id="rId569" Type="http://schemas.openxmlformats.org/officeDocument/2006/relationships/hyperlink" Target="https://youtu.be/u6tFKwJf9o8" TargetMode="External"/><Relationship Id="rId734" Type="http://schemas.openxmlformats.org/officeDocument/2006/relationships/hyperlink" Target="https://youtu.be/UCO80F8_uOs" TargetMode="External"/><Relationship Id="rId70" Type="http://schemas.openxmlformats.org/officeDocument/2006/relationships/hyperlink" Target="https://youtu.be/BK_PMJOQBlk" TargetMode="External"/><Relationship Id="rId166" Type="http://schemas.openxmlformats.org/officeDocument/2006/relationships/hyperlink" Target="https://youtu.be/2p6vFv0Ga4g" TargetMode="External"/><Relationship Id="rId331" Type="http://schemas.openxmlformats.org/officeDocument/2006/relationships/hyperlink" Target="https://www.xelplus.com/complex-lookup-index-sumproduct/" TargetMode="External"/><Relationship Id="rId373" Type="http://schemas.openxmlformats.org/officeDocument/2006/relationships/hyperlink" Target="https://www.xelplus.com/excel-custom-data-validation/" TargetMode="External"/><Relationship Id="rId429" Type="http://schemas.openxmlformats.org/officeDocument/2006/relationships/hyperlink" Target="https://www.xelplus.com/excel-maxifs-minifs-with-conditions/" TargetMode="External"/><Relationship Id="rId580" Type="http://schemas.openxmlformats.org/officeDocument/2006/relationships/hyperlink" Target="https://www.youtube.com/watch?v=pi10BjP9qlk&amp;t" TargetMode="External"/><Relationship Id="rId636" Type="http://schemas.openxmlformats.org/officeDocument/2006/relationships/hyperlink" Target="https://www.xelplus.com/dax-many-to-one-side-calculations/" TargetMode="External"/><Relationship Id="rId1" Type="http://schemas.openxmlformats.org/officeDocument/2006/relationships/hyperlink" Target="https://youtu.be/E7gQ-PgYkMc" TargetMode="External"/><Relationship Id="rId233" Type="http://schemas.openxmlformats.org/officeDocument/2006/relationships/hyperlink" Target="https://youtu.be/yXMo9sj0Y2Y" TargetMode="External"/><Relationship Id="rId440" Type="http://schemas.openxmlformats.org/officeDocument/2006/relationships/hyperlink" Target="https://www.xelplus.com/accounting-basics-explained/" TargetMode="External"/><Relationship Id="rId678" Type="http://schemas.openxmlformats.org/officeDocument/2006/relationships/hyperlink" Target="https://youtu.be/ZEwb3zobLUs" TargetMode="External"/><Relationship Id="rId28" Type="http://schemas.openxmlformats.org/officeDocument/2006/relationships/hyperlink" Target="https://youtu.be/sHfWRb2yUrM" TargetMode="External"/><Relationship Id="rId275" Type="http://schemas.openxmlformats.org/officeDocument/2006/relationships/hyperlink" Target="https://youtu.be/YBi9PgbnfLQ" TargetMode="External"/><Relationship Id="rId300" Type="http://schemas.openxmlformats.org/officeDocument/2006/relationships/hyperlink" Target="https://www.xelplus.com/waterfall-chart-business-examples/" TargetMode="External"/><Relationship Id="rId482" Type="http://schemas.openxmlformats.org/officeDocument/2006/relationships/hyperlink" Target="https://www.xelplus.com/excel-conditional-bar-charts" TargetMode="External"/><Relationship Id="rId538" Type="http://schemas.openxmlformats.org/officeDocument/2006/relationships/hyperlink" Target="https://www.xelplus.com/office-scripts-macros-on-the-web/" TargetMode="External"/><Relationship Id="rId703" Type="http://schemas.openxmlformats.org/officeDocument/2006/relationships/hyperlink" Target="https://youtu.be/FbBXtqtRnWU" TargetMode="External"/><Relationship Id="rId745" Type="http://schemas.openxmlformats.org/officeDocument/2006/relationships/printerSettings" Target="../printerSettings/printerSettings2.bin"/><Relationship Id="rId81" Type="http://schemas.openxmlformats.org/officeDocument/2006/relationships/hyperlink" Target="https://youtu.be/9ICMErVqsJs" TargetMode="External"/><Relationship Id="rId135" Type="http://schemas.openxmlformats.org/officeDocument/2006/relationships/hyperlink" Target="https://youtu.be/rscXNUlRsH0" TargetMode="External"/><Relationship Id="rId177" Type="http://schemas.openxmlformats.org/officeDocument/2006/relationships/hyperlink" Target="https://youtu.be/WBHKxZUYn34" TargetMode="External"/><Relationship Id="rId342" Type="http://schemas.openxmlformats.org/officeDocument/2006/relationships/hyperlink" Target="https://www.xelplus.com/report-makeover-excel-better-excel-tables/" TargetMode="External"/><Relationship Id="rId384" Type="http://schemas.openxmlformats.org/officeDocument/2006/relationships/hyperlink" Target="https://www.xelplus.com/return-multiple-match-values-in-excel/" TargetMode="External"/><Relationship Id="rId591" Type="http://schemas.openxmlformats.org/officeDocument/2006/relationships/hyperlink" Target="https://www.youtube.com/watch?v=3Wkagedga1U" TargetMode="External"/><Relationship Id="rId605" Type="http://schemas.openxmlformats.org/officeDocument/2006/relationships/hyperlink" Target="https://www.youtube.com/watch?v=gAGIVfL-i8Q&amp;t" TargetMode="External"/><Relationship Id="rId202" Type="http://schemas.openxmlformats.org/officeDocument/2006/relationships/hyperlink" Target="https://youtu.be/cF_yqAU3ybs" TargetMode="External"/><Relationship Id="rId244" Type="http://schemas.openxmlformats.org/officeDocument/2006/relationships/hyperlink" Target="https://youtu.be/Rm4y5UqauRw" TargetMode="External"/><Relationship Id="rId647" Type="http://schemas.openxmlformats.org/officeDocument/2006/relationships/hyperlink" Target="https://www.xelplus.com/excel-settings-to-change/" TargetMode="External"/><Relationship Id="rId689" Type="http://schemas.openxmlformats.org/officeDocument/2006/relationships/hyperlink" Target="https://youtu.be/1mHAVptUKAk" TargetMode="External"/><Relationship Id="rId39" Type="http://schemas.openxmlformats.org/officeDocument/2006/relationships/hyperlink" Target="https://youtu.be/A3NfEkf8S0o" TargetMode="External"/><Relationship Id="rId286" Type="http://schemas.openxmlformats.org/officeDocument/2006/relationships/hyperlink" Target="https://youtu.be/Rn_-XRTnX2s" TargetMode="External"/><Relationship Id="rId451" Type="http://schemas.openxmlformats.org/officeDocument/2006/relationships/hyperlink" Target="https://www.xelplus.com/excel-printing-repeat-header-rows/" TargetMode="External"/><Relationship Id="rId493" Type="http://schemas.openxmlformats.org/officeDocument/2006/relationships/hyperlink" Target="https://www.xelplus.com/import-pdf-to-excel" TargetMode="External"/><Relationship Id="rId507" Type="http://schemas.openxmlformats.org/officeDocument/2006/relationships/hyperlink" Target="https://www.xelplus.com/excel-functio..." TargetMode="External"/><Relationship Id="rId549" Type="http://schemas.openxmlformats.org/officeDocument/2006/relationships/hyperlink" Target="https://www.xelplus.com/create-pivot-table-from-multiple-sheets/" TargetMode="External"/><Relationship Id="rId714" Type="http://schemas.openxmlformats.org/officeDocument/2006/relationships/hyperlink" Target="https://www.xelplus.com/windows-keyboard-shortcuts/" TargetMode="External"/><Relationship Id="rId50" Type="http://schemas.openxmlformats.org/officeDocument/2006/relationships/hyperlink" Target="https://youtu.be/VqQACB_69SQ" TargetMode="External"/><Relationship Id="rId104" Type="http://schemas.openxmlformats.org/officeDocument/2006/relationships/hyperlink" Target="https://youtu.be/_U2gbLmEwec" TargetMode="External"/><Relationship Id="rId146" Type="http://schemas.openxmlformats.org/officeDocument/2006/relationships/hyperlink" Target="https://youtu.be/_r8G6lcJ2TI" TargetMode="External"/><Relationship Id="rId188" Type="http://schemas.openxmlformats.org/officeDocument/2006/relationships/hyperlink" Target="https://youtu.be/NdUZx_yyEqY" TargetMode="External"/><Relationship Id="rId311" Type="http://schemas.openxmlformats.org/officeDocument/2006/relationships/hyperlink" Target="https://www.xelplus.com/basics-vlookup-hlookup/" TargetMode="External"/><Relationship Id="rId353" Type="http://schemas.openxmlformats.org/officeDocument/2006/relationships/hyperlink" Target="https://www.xelplus.com/conditional-format-index-match-result/" TargetMode="External"/><Relationship Id="rId395" Type="http://schemas.openxmlformats.org/officeDocument/2006/relationships/hyperlink" Target="https://www.xelplus.com/dependent-combo-box/" TargetMode="External"/><Relationship Id="rId409" Type="http://schemas.openxmlformats.org/officeDocument/2006/relationships/hyperlink" Target="https://www.xelplus.com/powerpoint-presentation-tips/" TargetMode="External"/><Relationship Id="rId560" Type="http://schemas.openxmlformats.org/officeDocument/2006/relationships/hyperlink" Target="https://youtu.be/fMYni2J7oao" TargetMode="External"/><Relationship Id="rId92" Type="http://schemas.openxmlformats.org/officeDocument/2006/relationships/hyperlink" Target="https://youtu.be/p4ViTxIl0E0" TargetMode="External"/><Relationship Id="rId213" Type="http://schemas.openxmlformats.org/officeDocument/2006/relationships/hyperlink" Target="https://youtu.be/Poepoh1b_3k" TargetMode="External"/><Relationship Id="rId420" Type="http://schemas.openxmlformats.org/officeDocument/2006/relationships/hyperlink" Target="https://www.xelplus.com/excel-dynamic-arrays-filter-function-all-records-between-dates/" TargetMode="External"/><Relationship Id="rId616" Type="http://schemas.openxmlformats.org/officeDocument/2006/relationships/hyperlink" Target="https://www.youtube.com/watch?v=oUPlFxZs4Uc&amp;t" TargetMode="External"/><Relationship Id="rId658" Type="http://schemas.openxmlformats.org/officeDocument/2006/relationships/hyperlink" Target="https://www.xelplus.com/excel-for-engineers/" TargetMode="External"/><Relationship Id="rId255" Type="http://schemas.openxmlformats.org/officeDocument/2006/relationships/hyperlink" Target="https://youtu.be/dQ9wMNvjfCA" TargetMode="External"/><Relationship Id="rId297" Type="http://schemas.openxmlformats.org/officeDocument/2006/relationships/hyperlink" Target="https://www.xelplus.com/excel-debug-formula/" TargetMode="External"/><Relationship Id="rId462" Type="http://schemas.openxmlformats.org/officeDocument/2006/relationships/hyperlink" Target="https://www.xelplus.com/excel-formula-hack-count-text/" TargetMode="External"/><Relationship Id="rId518" Type="http://schemas.openxmlformats.org/officeDocument/2006/relationships/hyperlink" Target="https://www.xelplus.com/excel-functions-for-accounting/" TargetMode="External"/><Relationship Id="rId725" Type="http://schemas.openxmlformats.org/officeDocument/2006/relationships/hyperlink" Target="https://www.xelplus.com/excel-budget-actual-dashboard/" TargetMode="External"/><Relationship Id="rId115" Type="http://schemas.openxmlformats.org/officeDocument/2006/relationships/hyperlink" Target="https://youtu.be/qKpxEl-_IQ8" TargetMode="External"/><Relationship Id="rId157" Type="http://schemas.openxmlformats.org/officeDocument/2006/relationships/hyperlink" Target="https://youtu.be/RBZHf9XPQ6w" TargetMode="External"/><Relationship Id="rId322" Type="http://schemas.openxmlformats.org/officeDocument/2006/relationships/hyperlink" Target="https://www.xelplus.com/excel-workday-function/" TargetMode="External"/><Relationship Id="rId364" Type="http://schemas.openxmlformats.org/officeDocument/2006/relationships/hyperlink" Target="https://www.xelplus.com/vba-object-properties-methods/" TargetMode="External"/><Relationship Id="rId61" Type="http://schemas.openxmlformats.org/officeDocument/2006/relationships/hyperlink" Target="https://youtu.be/1S7FNVuiSQ8" TargetMode="External"/><Relationship Id="rId199" Type="http://schemas.openxmlformats.org/officeDocument/2006/relationships/hyperlink" Target="https://youtu.be/MJOGECsbqUc" TargetMode="External"/><Relationship Id="rId571" Type="http://schemas.openxmlformats.org/officeDocument/2006/relationships/hyperlink" Target="https://youtu.be/egL77by9On0" TargetMode="External"/><Relationship Id="rId627" Type="http://schemas.openxmlformats.org/officeDocument/2006/relationships/hyperlink" Target="https://www.youtube.com/watch?v=jLHqGRpGOPk&amp;t" TargetMode="External"/><Relationship Id="rId669" Type="http://schemas.openxmlformats.org/officeDocument/2006/relationships/hyperlink" Target="https://www.youtube.com/watch?v=ehrXyFPljBo" TargetMode="External"/><Relationship Id="rId19" Type="http://schemas.openxmlformats.org/officeDocument/2006/relationships/hyperlink" Target="https://youtu.be/QZd3iXcueaI" TargetMode="External"/><Relationship Id="rId224" Type="http://schemas.openxmlformats.org/officeDocument/2006/relationships/hyperlink" Target="https://youtu.be/FI4HkCzMaIk" TargetMode="External"/><Relationship Id="rId266" Type="http://schemas.openxmlformats.org/officeDocument/2006/relationships/hyperlink" Target="https://youtu.be/gvmR27x78FU" TargetMode="External"/><Relationship Id="rId431" Type="http://schemas.openxmlformats.org/officeDocument/2006/relationships/hyperlink" Target="https://www.xelplus.com/excel-progress-circle-chart/" TargetMode="External"/><Relationship Id="rId473" Type="http://schemas.openxmlformats.org/officeDocument/2006/relationships/hyperlink" Target="https://www.xelplus.com/power-query-combine-files-folder" TargetMode="External"/><Relationship Id="rId529" Type="http://schemas.openxmlformats.org/officeDocument/2006/relationships/hyperlink" Target="https://youtu.be/ku0NM9jhp-A" TargetMode="External"/><Relationship Id="rId680" Type="http://schemas.openxmlformats.org/officeDocument/2006/relationships/hyperlink" Target="https://youtu.be/Y9HF39yAjjw" TargetMode="External"/><Relationship Id="rId736" Type="http://schemas.openxmlformats.org/officeDocument/2006/relationships/hyperlink" Target="https://www.youtube.com/watch?v=AQgVr4euJ4U" TargetMode="External"/><Relationship Id="rId30" Type="http://schemas.openxmlformats.org/officeDocument/2006/relationships/hyperlink" Target="https://youtu.be/8g9DK5noi1s" TargetMode="External"/><Relationship Id="rId126" Type="http://schemas.openxmlformats.org/officeDocument/2006/relationships/hyperlink" Target="https://youtu.be/yYVokk0NdiI" TargetMode="External"/><Relationship Id="rId168" Type="http://schemas.openxmlformats.org/officeDocument/2006/relationships/hyperlink" Target="https://youtu.be/ZN3pEt_h7eg" TargetMode="External"/><Relationship Id="rId333" Type="http://schemas.openxmlformats.org/officeDocument/2006/relationships/hyperlink" Target="https://www.xelplus.com/complex-lookup-index-sumproduct/" TargetMode="External"/><Relationship Id="rId540" Type="http://schemas.openxmlformats.org/officeDocument/2006/relationships/hyperlink" Target="https://www.xelplus.com/excel-add-text-to-values/" TargetMode="External"/><Relationship Id="rId72" Type="http://schemas.openxmlformats.org/officeDocument/2006/relationships/hyperlink" Target="https://youtu.be/rqvsOoLoxck" TargetMode="External"/><Relationship Id="rId375" Type="http://schemas.openxmlformats.org/officeDocument/2006/relationships/hyperlink" Target="https://www.xelplus.com/fifa-world-cup-2018-excel-template/" TargetMode="External"/><Relationship Id="rId582" Type="http://schemas.openxmlformats.org/officeDocument/2006/relationships/hyperlink" Target="https://www.youtube.com/watch?v=U-5iQpz3C5I" TargetMode="External"/><Relationship Id="rId638" Type="http://schemas.openxmlformats.org/officeDocument/2006/relationships/hyperlink" Target="https://www.xelplus.com/excel-textsplit-function/" TargetMode="External"/><Relationship Id="rId3" Type="http://schemas.openxmlformats.org/officeDocument/2006/relationships/hyperlink" Target="https://youtu.be/AZuBNWMh7VM" TargetMode="External"/><Relationship Id="rId235" Type="http://schemas.openxmlformats.org/officeDocument/2006/relationships/hyperlink" Target="https://youtu.be/p2304BjvrB8" TargetMode="External"/><Relationship Id="rId277" Type="http://schemas.openxmlformats.org/officeDocument/2006/relationships/hyperlink" Target="https://youtu.be/RPRmTvQwmCQ" TargetMode="External"/><Relationship Id="rId400" Type="http://schemas.openxmlformats.org/officeDocument/2006/relationships/hyperlink" Target="https://www.xelplus.com/searchable-drop-down-list/" TargetMode="External"/><Relationship Id="rId442" Type="http://schemas.openxmlformats.org/officeDocument/2006/relationships/hyperlink" Target="https://www.xelplus.com/balance-sheet-secrets-revealed/" TargetMode="External"/><Relationship Id="rId484" Type="http://schemas.openxmlformats.org/officeDocument/2006/relationships/hyperlink" Target="https://www.xelplus.com/excel-filter-trick-non-adjacent-columns" TargetMode="External"/><Relationship Id="rId705" Type="http://schemas.openxmlformats.org/officeDocument/2006/relationships/hyperlink" Target="https://www.xelplus.com/power-query-10-hidden-features/" TargetMode="External"/><Relationship Id="rId137" Type="http://schemas.openxmlformats.org/officeDocument/2006/relationships/hyperlink" Target="https://youtu.be/Z-h2UER3b_0" TargetMode="External"/><Relationship Id="rId302" Type="http://schemas.openxmlformats.org/officeDocument/2006/relationships/hyperlink" Target="https://www.xelplus.com/sumproduct-year-to-date/" TargetMode="External"/><Relationship Id="rId344" Type="http://schemas.openxmlformats.org/officeDocument/2006/relationships/hyperlink" Target="https://www.xelplus.com/excel-dependent-drop-down-list-tabular-data/" TargetMode="External"/><Relationship Id="rId691" Type="http://schemas.openxmlformats.org/officeDocument/2006/relationships/hyperlink" Target="https://youtu.be/5hD5xqokDeQ" TargetMode="External"/><Relationship Id="rId747" Type="http://schemas.openxmlformats.org/officeDocument/2006/relationships/table" Target="../tables/table1.xml"/><Relationship Id="rId41" Type="http://schemas.openxmlformats.org/officeDocument/2006/relationships/hyperlink" Target="https://youtu.be/OJLfPc9YlqE" TargetMode="External"/><Relationship Id="rId83" Type="http://schemas.openxmlformats.org/officeDocument/2006/relationships/hyperlink" Target="https://youtu.be/AF9vDltq6Zw" TargetMode="External"/><Relationship Id="rId179" Type="http://schemas.openxmlformats.org/officeDocument/2006/relationships/hyperlink" Target="https://youtu.be/evrnIuDRtsQ" TargetMode="External"/><Relationship Id="rId386" Type="http://schemas.openxmlformats.org/officeDocument/2006/relationships/hyperlink" Target="https://www.xelplus.com/basics-vlookup-hlookup/" TargetMode="External"/><Relationship Id="rId551" Type="http://schemas.openxmlformats.org/officeDocument/2006/relationships/hyperlink" Target="https://www.xelplus.com/excel-generate-random-numbers/" TargetMode="External"/><Relationship Id="rId593" Type="http://schemas.openxmlformats.org/officeDocument/2006/relationships/hyperlink" Target="https://www.youtube.com/watch?v=uxdp5Z2I0mg&amp;t" TargetMode="External"/><Relationship Id="rId607" Type="http://schemas.openxmlformats.org/officeDocument/2006/relationships/hyperlink" Target="https://www.youtube.com/watch?v=8ibe27Zuf0A" TargetMode="External"/><Relationship Id="rId649" Type="http://schemas.openxmlformats.org/officeDocument/2006/relationships/hyperlink" Target="https://www.xelplus.com/excel-byrow-bycol-functions/" TargetMode="External"/><Relationship Id="rId190" Type="http://schemas.openxmlformats.org/officeDocument/2006/relationships/hyperlink" Target="https://youtu.be/ySm__Kd838g" TargetMode="External"/><Relationship Id="rId204" Type="http://schemas.openxmlformats.org/officeDocument/2006/relationships/hyperlink" Target="https://youtu.be/zo4l-G3Qgyk" TargetMode="External"/><Relationship Id="rId246" Type="http://schemas.openxmlformats.org/officeDocument/2006/relationships/hyperlink" Target="https://youtu.be/rvq_GKRsz8s" TargetMode="External"/><Relationship Id="rId288" Type="http://schemas.openxmlformats.org/officeDocument/2006/relationships/hyperlink" Target="https://youtu.be/RAeYV84esqg" TargetMode="External"/><Relationship Id="rId411" Type="http://schemas.openxmlformats.org/officeDocument/2006/relationships/hyperlink" Target="https://www.xelplus.com/excel-shortcut-keys/" TargetMode="External"/><Relationship Id="rId453" Type="http://schemas.openxmlformats.org/officeDocument/2006/relationships/hyperlink" Target="https://www.xelplus.com/excel-dget-function/" TargetMode="External"/><Relationship Id="rId509" Type="http://schemas.openxmlformats.org/officeDocument/2006/relationships/hyperlink" Target="https://www.xelplus.com/excel-spill-e..." TargetMode="External"/><Relationship Id="rId660" Type="http://schemas.openxmlformats.org/officeDocument/2006/relationships/hyperlink" Target="https://www.youtube.com/watch?v=5kOXKpq9Kao" TargetMode="External"/><Relationship Id="rId106" Type="http://schemas.openxmlformats.org/officeDocument/2006/relationships/hyperlink" Target="https://youtu.be/J_LKxYnVzng" TargetMode="External"/><Relationship Id="rId313" Type="http://schemas.openxmlformats.org/officeDocument/2006/relationships/hyperlink" Target="https://www.xelplus.com/excel-index-and-match-2/" TargetMode="External"/><Relationship Id="rId495" Type="http://schemas.openxmlformats.org/officeDocument/2006/relationships/hyperlink" Target="https://www.xelplus.com/relationships-pivot-tables-multiple-sheets/" TargetMode="External"/><Relationship Id="rId716" Type="http://schemas.openxmlformats.org/officeDocument/2006/relationships/hyperlink" Target="https://www.xelplus.com/excel-insert-image-in-cell/" TargetMode="External"/><Relationship Id="rId10" Type="http://schemas.openxmlformats.org/officeDocument/2006/relationships/hyperlink" Target="https://youtu.be/ioIqA3h4pl0" TargetMode="External"/><Relationship Id="rId52" Type="http://schemas.openxmlformats.org/officeDocument/2006/relationships/hyperlink" Target="https://youtu.be/T8P8xMBkH4I" TargetMode="External"/><Relationship Id="rId94" Type="http://schemas.openxmlformats.org/officeDocument/2006/relationships/hyperlink" Target="https://youtu.be/5bq3N99mNPE" TargetMode="External"/><Relationship Id="rId148" Type="http://schemas.openxmlformats.org/officeDocument/2006/relationships/hyperlink" Target="https://youtu.be/LN6BB5p6lGc" TargetMode="External"/><Relationship Id="rId355" Type="http://schemas.openxmlformats.org/officeDocument/2006/relationships/hyperlink" Target="https://www.xelplus.com/excel-if-formula-simple-to-advanced/" TargetMode="External"/><Relationship Id="rId397" Type="http://schemas.openxmlformats.org/officeDocument/2006/relationships/hyperlink" Target="https://www.xelplus.com/count-how-many-fridays/" TargetMode="External"/><Relationship Id="rId520" Type="http://schemas.openxmlformats.org/officeDocument/2006/relationships/hyperlink" Target="https://www.xelplus.com/top-excel-features-for-accountants/" TargetMode="External"/><Relationship Id="rId562" Type="http://schemas.openxmlformats.org/officeDocument/2006/relationships/hyperlink" Target="https://youtu.be/3BnvDPQk9o0" TargetMode="External"/><Relationship Id="rId618" Type="http://schemas.openxmlformats.org/officeDocument/2006/relationships/hyperlink" Target="https://www.youtube.com/watch?v=NtFOhvWPlIE" TargetMode="External"/><Relationship Id="rId215" Type="http://schemas.openxmlformats.org/officeDocument/2006/relationships/hyperlink" Target="https://youtu.be/5cBUIa31AiA" TargetMode="External"/><Relationship Id="rId257" Type="http://schemas.openxmlformats.org/officeDocument/2006/relationships/hyperlink" Target="https://youtu.be/L4j4oGbfRy4" TargetMode="External"/><Relationship Id="rId422" Type="http://schemas.openxmlformats.org/officeDocument/2006/relationships/hyperlink" Target="https://courses.xelplus.com/p/excel-dynamic-array-formulas" TargetMode="External"/><Relationship Id="rId464" Type="http://schemas.openxmlformats.org/officeDocument/2006/relationships/hyperlink" Target="https://www.xelplus.com/excel-shortcut-select-column-with-blanks/" TargetMode="External"/><Relationship Id="rId299" Type="http://schemas.openxmlformats.org/officeDocument/2006/relationships/hyperlink" Target="https://www.xelplus.com/easiest-waterfall-chart-in-excel-from-scratch/" TargetMode="External"/><Relationship Id="rId727" Type="http://schemas.openxmlformats.org/officeDocument/2006/relationships/hyperlink" Target="https://youtu.be/mCJzhCxEQlM" TargetMode="External"/><Relationship Id="rId63" Type="http://schemas.openxmlformats.org/officeDocument/2006/relationships/hyperlink" Target="https://youtu.be/sGgjufTM0VA" TargetMode="External"/><Relationship Id="rId159" Type="http://schemas.openxmlformats.org/officeDocument/2006/relationships/hyperlink" Target="https://youtu.be/mco6HPvBmvQ" TargetMode="External"/><Relationship Id="rId366" Type="http://schemas.openxmlformats.org/officeDocument/2006/relationships/hyperlink" Target="https://www.xelplus.com/vba-copy-paste/" TargetMode="External"/><Relationship Id="rId573" Type="http://schemas.openxmlformats.org/officeDocument/2006/relationships/hyperlink" Target="https://youtu.be/ATIVwXhTXHg" TargetMode="External"/><Relationship Id="rId226" Type="http://schemas.openxmlformats.org/officeDocument/2006/relationships/hyperlink" Target="https://youtu.be/D5HgyE06pXs" TargetMode="External"/><Relationship Id="rId433" Type="http://schemas.openxmlformats.org/officeDocument/2006/relationships/hyperlink" Target="https://www.xelplus.com/excel-powerquery-transpose-unpivot/" TargetMode="External"/><Relationship Id="rId640" Type="http://schemas.openxmlformats.org/officeDocument/2006/relationships/hyperlink" Target="https://www.xelplus.com/learn-financial-analysis/" TargetMode="External"/><Relationship Id="rId738" Type="http://schemas.openxmlformats.org/officeDocument/2006/relationships/hyperlink" Target="https://youtu.be/vOeD8C_5o04" TargetMode="External"/><Relationship Id="rId74" Type="http://schemas.openxmlformats.org/officeDocument/2006/relationships/hyperlink" Target="https://youtu.be/YAwraBokizU" TargetMode="External"/><Relationship Id="rId377" Type="http://schemas.openxmlformats.org/officeDocument/2006/relationships/hyperlink" Target="https://www.xelplus.com/excel-power-query-power-pivot-power-bi-resources/" TargetMode="External"/><Relationship Id="rId500" Type="http://schemas.openxmlformats.org/officeDocument/2006/relationships/hyperlink" Target="https://www.xelplus.com/excel-conditional-formatting-rows" TargetMode="External"/><Relationship Id="rId584" Type="http://schemas.openxmlformats.org/officeDocument/2006/relationships/hyperlink" Target="https://www.youtube.com/watch?v=j22tLUQQDh4&amp;t" TargetMode="External"/><Relationship Id="rId5" Type="http://schemas.openxmlformats.org/officeDocument/2006/relationships/hyperlink" Target="https://youtu.be/ontXHp9cwOQ" TargetMode="External"/><Relationship Id="rId237" Type="http://schemas.openxmlformats.org/officeDocument/2006/relationships/hyperlink" Target="https://youtu.be/mTdIEhtcqlo" TargetMode="External"/><Relationship Id="rId444" Type="http://schemas.openxmlformats.org/officeDocument/2006/relationships/hyperlink" Target="https://www.xelplus.com/debits-and-credits-made-easy-with-adex-ler/" TargetMode="External"/><Relationship Id="rId651" Type="http://schemas.openxmlformats.org/officeDocument/2006/relationships/hyperlink" Target="https://www.xelplus.com/repeat-combine-values-excel/" TargetMode="External"/><Relationship Id="rId290" Type="http://schemas.openxmlformats.org/officeDocument/2006/relationships/hyperlink" Target="https://youtu.be/WRhOl3ELrf0" TargetMode="External"/><Relationship Id="rId304" Type="http://schemas.openxmlformats.org/officeDocument/2006/relationships/hyperlink" Target="https://www.xelplus.com/excel-array-formula-unique-count-rows-excel-part1/" TargetMode="External"/><Relationship Id="rId388" Type="http://schemas.openxmlformats.org/officeDocument/2006/relationships/hyperlink" Target="https://www.xelplus.com/excel-sort-by-value-color-icon-own-list-how-to-unsort/" TargetMode="External"/><Relationship Id="rId511" Type="http://schemas.openxmlformats.org/officeDocument/2006/relationships/hyperlink" Target="https://www.xelplus.com/excel-hash-si..." TargetMode="External"/><Relationship Id="rId609" Type="http://schemas.openxmlformats.org/officeDocument/2006/relationships/hyperlink" Target="https://www.youtube.com/watch?v=_eAm7CvXIyU" TargetMode="External"/><Relationship Id="rId85" Type="http://schemas.openxmlformats.org/officeDocument/2006/relationships/hyperlink" Target="https://youtu.be/uJKFObU0Dug" TargetMode="External"/><Relationship Id="rId150" Type="http://schemas.openxmlformats.org/officeDocument/2006/relationships/hyperlink" Target="https://youtu.be/byjQKK7Vc1E" TargetMode="External"/><Relationship Id="rId595" Type="http://schemas.openxmlformats.org/officeDocument/2006/relationships/hyperlink" Target="https://www.youtube.com/watch?v=3Qh5nUmCVd8" TargetMode="External"/><Relationship Id="rId248" Type="http://schemas.openxmlformats.org/officeDocument/2006/relationships/hyperlink" Target="https://youtu.be/iWynyGg0TZc" TargetMode="External"/><Relationship Id="rId455" Type="http://schemas.openxmlformats.org/officeDocument/2006/relationships/hyperlink" Target="https://www.xelplus.com/excel-3d-formulas" TargetMode="External"/><Relationship Id="rId662" Type="http://schemas.openxmlformats.org/officeDocument/2006/relationships/hyperlink" Target="https://www.youtube.com/watch?v=GpP0EbSMRpg" TargetMode="External"/><Relationship Id="rId12" Type="http://schemas.openxmlformats.org/officeDocument/2006/relationships/hyperlink" Target="https://youtu.be/a122Aa_PPZ4" TargetMode="External"/><Relationship Id="rId108" Type="http://schemas.openxmlformats.org/officeDocument/2006/relationships/hyperlink" Target="https://youtu.be/gXo4VnM88tU" TargetMode="External"/><Relationship Id="rId315" Type="http://schemas.openxmlformats.org/officeDocument/2006/relationships/hyperlink" Target="https://www.xelplus.com/excel-indirect-function/" TargetMode="External"/><Relationship Id="rId522" Type="http://schemas.openxmlformats.org/officeDocument/2006/relationships/hyperlink" Target="https://www.xelplus.com/learn-excel-macros/" TargetMode="External"/><Relationship Id="rId96" Type="http://schemas.openxmlformats.org/officeDocument/2006/relationships/hyperlink" Target="https://youtu.be/7uIZg9p-IZQ" TargetMode="External"/><Relationship Id="rId161" Type="http://schemas.openxmlformats.org/officeDocument/2006/relationships/hyperlink" Target="https://youtu.be/b9WoDkPOTPs" TargetMode="External"/><Relationship Id="rId399" Type="http://schemas.openxmlformats.org/officeDocument/2006/relationships/hyperlink" Target="https://www.xelplus.com/3-methods-to-unhide-all-sheets-in-excel/" TargetMode="External"/><Relationship Id="rId259" Type="http://schemas.openxmlformats.org/officeDocument/2006/relationships/hyperlink" Target="https://youtu.be/5M2Kq_5V24A" TargetMode="External"/><Relationship Id="rId466" Type="http://schemas.openxmlformats.org/officeDocument/2006/relationships/hyperlink" Target="https://www.xelplus.com/excel-dependent-drop-down-every-row" TargetMode="External"/><Relationship Id="rId673" Type="http://schemas.openxmlformats.org/officeDocument/2006/relationships/hyperlink" Target="https://youtu.be/_jWHD0CK9hY" TargetMode="External"/><Relationship Id="rId23" Type="http://schemas.openxmlformats.org/officeDocument/2006/relationships/hyperlink" Target="https://youtu.be/G6ImRBn3cQk" TargetMode="External"/><Relationship Id="rId119" Type="http://schemas.openxmlformats.org/officeDocument/2006/relationships/hyperlink" Target="https://youtu.be/N0MesGk0VpI" TargetMode="External"/><Relationship Id="rId326" Type="http://schemas.openxmlformats.org/officeDocument/2006/relationships/hyperlink" Target="https://www.xelplus.com/pivot-slicer-excel/" TargetMode="External"/><Relationship Id="rId533" Type="http://schemas.openxmlformats.org/officeDocument/2006/relationships/hyperlink" Target="https://www.xelplus.com/import-outlook-to-excel-with-power-query" TargetMode="External"/><Relationship Id="rId740" Type="http://schemas.openxmlformats.org/officeDocument/2006/relationships/hyperlink" Target="https://youtu.be/VjMCsHT2pAY" TargetMode="External"/><Relationship Id="rId172" Type="http://schemas.openxmlformats.org/officeDocument/2006/relationships/hyperlink" Target="https://youtu.be/h_sC6Uwtwxk" TargetMode="External"/><Relationship Id="rId477" Type="http://schemas.openxmlformats.org/officeDocument/2006/relationships/hyperlink" Target="https://www.xelplus.com/pivot-tables-in-10-minutes/" TargetMode="External"/><Relationship Id="rId600" Type="http://schemas.openxmlformats.org/officeDocument/2006/relationships/hyperlink" Target="https://www.youtube.com/watch?v=_jh7snqA4e4" TargetMode="External"/><Relationship Id="rId684" Type="http://schemas.openxmlformats.org/officeDocument/2006/relationships/hyperlink" Target="https://youtu.be/Ft5kDiKLN20" TargetMode="External"/><Relationship Id="rId337" Type="http://schemas.openxmlformats.org/officeDocument/2006/relationships/hyperlink" Target="https://www.xelplus.com/excel-goal-seek/" TargetMode="External"/><Relationship Id="rId34" Type="http://schemas.openxmlformats.org/officeDocument/2006/relationships/hyperlink" Target="https://youtu.be/fkv3o4x_KHU" TargetMode="External"/><Relationship Id="rId544" Type="http://schemas.openxmlformats.org/officeDocument/2006/relationships/hyperlink" Target="https://www.xelplus.com/excel-switch-columns-multiple-values/" TargetMode="External"/><Relationship Id="rId183" Type="http://schemas.openxmlformats.org/officeDocument/2006/relationships/hyperlink" Target="https://youtu.be/ICDJrsg4abg" TargetMode="External"/><Relationship Id="rId390" Type="http://schemas.openxmlformats.org/officeDocument/2006/relationships/hyperlink" Target="https://www.xelplus.com/excel-conditional-number-formats/" TargetMode="External"/><Relationship Id="rId404" Type="http://schemas.openxmlformats.org/officeDocument/2006/relationships/hyperlink" Target="https://www.xelplus.com/calculate-percentage-change/" TargetMode="External"/><Relationship Id="rId611" Type="http://schemas.openxmlformats.org/officeDocument/2006/relationships/hyperlink" Target="https://www.youtube.com/watch?v=q_NXctql0wM" TargetMode="External"/><Relationship Id="rId250" Type="http://schemas.openxmlformats.org/officeDocument/2006/relationships/hyperlink" Target="https://youtu.be/z6IUiamE3-U" TargetMode="External"/><Relationship Id="rId488" Type="http://schemas.openxmlformats.org/officeDocument/2006/relationships/hyperlink" Target="https://www.xelplus.com/excel-histogram-chart" TargetMode="External"/><Relationship Id="rId695" Type="http://schemas.openxmlformats.org/officeDocument/2006/relationships/hyperlink" Target="https://www.xelplus.com/excel-take-function/" TargetMode="External"/><Relationship Id="rId709" Type="http://schemas.openxmlformats.org/officeDocument/2006/relationships/hyperlink" Target="https://youtu.be/kIWRKdapx08" TargetMode="External"/><Relationship Id="rId45" Type="http://schemas.openxmlformats.org/officeDocument/2006/relationships/hyperlink" Target="https://youtu.be/TMZEUlFGp1U" TargetMode="External"/><Relationship Id="rId110" Type="http://schemas.openxmlformats.org/officeDocument/2006/relationships/hyperlink" Target="https://youtu.be/F264FpBDX28" TargetMode="External"/><Relationship Id="rId348" Type="http://schemas.openxmlformats.org/officeDocument/2006/relationships/hyperlink" Target="https://www.xelplus.com/excel-dynamic-chart-with-drop-down/" TargetMode="External"/><Relationship Id="rId555" Type="http://schemas.openxmlformats.org/officeDocument/2006/relationships/hyperlink" Target="https://youtu.be/hisnhKK94nI" TargetMode="External"/><Relationship Id="rId194" Type="http://schemas.openxmlformats.org/officeDocument/2006/relationships/hyperlink" Target="https://youtu.be/GEZZftO_VrE" TargetMode="External"/><Relationship Id="rId208" Type="http://schemas.openxmlformats.org/officeDocument/2006/relationships/hyperlink" Target="https://youtu.be/do06MPWf9E4" TargetMode="External"/><Relationship Id="rId415" Type="http://schemas.openxmlformats.org/officeDocument/2006/relationships/hyperlink" Target="https://www.xelplus.com/excel-horizontal-data-to-vertical/" TargetMode="External"/><Relationship Id="rId622" Type="http://schemas.openxmlformats.org/officeDocument/2006/relationships/hyperlink" Target="https://www.youtube.com/watch?v=yridBTXFme8" TargetMode="External"/><Relationship Id="rId261" Type="http://schemas.openxmlformats.org/officeDocument/2006/relationships/hyperlink" Target="https://youtu.be/y1126PQ5zRU" TargetMode="External"/><Relationship Id="rId499" Type="http://schemas.openxmlformats.org/officeDocument/2006/relationships/hyperlink" Target="https://www.xelplus.com/create-electronic-signatures" TargetMode="External"/><Relationship Id="rId56" Type="http://schemas.openxmlformats.org/officeDocument/2006/relationships/hyperlink" Target="https://youtu.be/76BRqJHH4Mk" TargetMode="External"/><Relationship Id="rId359" Type="http://schemas.openxmlformats.org/officeDocument/2006/relationships/hyperlink" Target="https://www.xelplus.com/excel-filter-basic-to-advanced/" TargetMode="External"/><Relationship Id="rId566" Type="http://schemas.openxmlformats.org/officeDocument/2006/relationships/hyperlink" Target="https://youtu.be/8HakuTeijGI" TargetMode="External"/><Relationship Id="rId121" Type="http://schemas.openxmlformats.org/officeDocument/2006/relationships/hyperlink" Target="https://youtu.be/bUMS_BCF08g" TargetMode="External"/><Relationship Id="rId219" Type="http://schemas.openxmlformats.org/officeDocument/2006/relationships/hyperlink" Target="https://youtu.be/6lBqYInBldk" TargetMode="External"/><Relationship Id="rId426" Type="http://schemas.openxmlformats.org/officeDocument/2006/relationships/hyperlink" Target="https://www.xelplus.com/excel-gantt-chart-actual-plan/" TargetMode="External"/><Relationship Id="rId633" Type="http://schemas.openxmlformats.org/officeDocument/2006/relationships/hyperlink" Target="https://www.xelplus.com/power-bi-tips-tricks/" TargetMode="External"/><Relationship Id="rId67" Type="http://schemas.openxmlformats.org/officeDocument/2006/relationships/hyperlink" Target="https://youtu.be/W-QAx3_kL30" TargetMode="External"/><Relationship Id="rId272" Type="http://schemas.openxmlformats.org/officeDocument/2006/relationships/hyperlink" Target="https://youtu.be/6gC8css__ng" TargetMode="External"/><Relationship Id="rId577" Type="http://schemas.openxmlformats.org/officeDocument/2006/relationships/hyperlink" Target="https://www.youtube.com/watch?v=YqaEJiwJj2I&amp;t" TargetMode="External"/><Relationship Id="rId700" Type="http://schemas.openxmlformats.org/officeDocument/2006/relationships/hyperlink" Target="https://youtu.be/zjiVqlVTq_8" TargetMode="External"/><Relationship Id="rId132" Type="http://schemas.openxmlformats.org/officeDocument/2006/relationships/hyperlink" Target="https://youtu.be/wWasYHG1lmM" TargetMode="External"/><Relationship Id="rId437" Type="http://schemas.openxmlformats.org/officeDocument/2006/relationships/hyperlink" Target="https://www.xelplus.com/excel-external-links-trick-dynamic-arrays/" TargetMode="External"/><Relationship Id="rId644" Type="http://schemas.openxmlformats.org/officeDocument/2006/relationships/hyperlink" Target="https://www.xelplus.com/excel-organizational-data-types/" TargetMode="External"/><Relationship Id="rId283" Type="http://schemas.openxmlformats.org/officeDocument/2006/relationships/hyperlink" Target="https://youtu.be/SRqByQrTFCc" TargetMode="External"/><Relationship Id="rId490" Type="http://schemas.openxmlformats.org/officeDocument/2006/relationships/hyperlink" Target="https://www.xelplus.com/google-sheets-vs-excel" TargetMode="External"/><Relationship Id="rId504" Type="http://schemas.openxmlformats.org/officeDocument/2006/relationships/hyperlink" Target="https://www.xelplus.com/professional-excel-column-chart" TargetMode="External"/><Relationship Id="rId711" Type="http://schemas.openxmlformats.org/officeDocument/2006/relationships/hyperlink" Target="https://www.xelplus.com/ideas-in-excel" TargetMode="External"/><Relationship Id="rId78" Type="http://schemas.openxmlformats.org/officeDocument/2006/relationships/hyperlink" Target="https://youtu.be/M0_ztPODA9Y" TargetMode="External"/><Relationship Id="rId143" Type="http://schemas.openxmlformats.org/officeDocument/2006/relationships/hyperlink" Target="https://youtu.be/xvs3JdZMaVU" TargetMode="External"/><Relationship Id="rId350" Type="http://schemas.openxmlformats.org/officeDocument/2006/relationships/hyperlink" Target="https://www.xelplus.com/excel-clustered-column-and-stacked-chart/" TargetMode="External"/><Relationship Id="rId588" Type="http://schemas.openxmlformats.org/officeDocument/2006/relationships/hyperlink" Target="https://www.youtube.com/watch?v=40xO1MD_CCs" TargetMode="External"/><Relationship Id="rId9" Type="http://schemas.openxmlformats.org/officeDocument/2006/relationships/hyperlink" Target="https://youtu.be/CIJbcBBH88M" TargetMode="External"/><Relationship Id="rId210" Type="http://schemas.openxmlformats.org/officeDocument/2006/relationships/hyperlink" Target="https://youtu.be/SgXiepZUumc" TargetMode="External"/><Relationship Id="rId448" Type="http://schemas.openxmlformats.org/officeDocument/2006/relationships/hyperlink" Target="https://www.xelplus.com/excel-hash-2019/" TargetMode="External"/><Relationship Id="rId655" Type="http://schemas.openxmlformats.org/officeDocument/2006/relationships/hyperlink" Target="https://www.xelplus.com/3-hidden-tips-for-power-pivot/" TargetMode="External"/><Relationship Id="rId294" Type="http://schemas.openxmlformats.org/officeDocument/2006/relationships/hyperlink" Target="https://www.xelplus.com/excel-sumproduct-formula-easy-explanation/" TargetMode="External"/><Relationship Id="rId308" Type="http://schemas.openxmlformats.org/officeDocument/2006/relationships/hyperlink" Target="https://www.xelplus.com/sumifs-countifs-averageifs/" TargetMode="External"/><Relationship Id="rId515" Type="http://schemas.openxmlformats.org/officeDocument/2006/relationships/hyperlink" Target="https://www.xelplus.com/email-strategy-to-manage-your-inbox-with-outlook-tips/" TargetMode="External"/><Relationship Id="rId722" Type="http://schemas.openxmlformats.org/officeDocument/2006/relationships/hyperlink" Target="https://www.xelplus.com/excel-checkboxes/" TargetMode="External"/><Relationship Id="rId89" Type="http://schemas.openxmlformats.org/officeDocument/2006/relationships/hyperlink" Target="https://youtu.be/dHqUammOxrY" TargetMode="External"/><Relationship Id="rId154" Type="http://schemas.openxmlformats.org/officeDocument/2006/relationships/hyperlink" Target="https://youtu.be/1HVLSuAZEtQ" TargetMode="External"/><Relationship Id="rId361" Type="http://schemas.openxmlformats.org/officeDocument/2006/relationships/hyperlink" Target="https://www.xelplus.com/find-multiple-matches-in-excel-dependent-drop-down-list/" TargetMode="External"/><Relationship Id="rId599" Type="http://schemas.openxmlformats.org/officeDocument/2006/relationships/hyperlink" Target="https://www.youtube.com/watch?v=R7RRT5aelM0" TargetMode="External"/><Relationship Id="rId459" Type="http://schemas.openxmlformats.org/officeDocument/2006/relationships/hyperlink" Target="https://www.xelplus.com/rental-property-roi-calculator-excel/" TargetMode="External"/><Relationship Id="rId666" Type="http://schemas.openxmlformats.org/officeDocument/2006/relationships/hyperlink" Target="https://www.youtube.com/watch?v=ZlyxesiiC6U" TargetMode="External"/><Relationship Id="rId16" Type="http://schemas.openxmlformats.org/officeDocument/2006/relationships/hyperlink" Target="https://youtu.be/faPSXNkU1Y0" TargetMode="External"/><Relationship Id="rId221" Type="http://schemas.openxmlformats.org/officeDocument/2006/relationships/hyperlink" Target="https://youtu.be/AOO1AoTNdZk" TargetMode="External"/><Relationship Id="rId319" Type="http://schemas.openxmlformats.org/officeDocument/2006/relationships/hyperlink" Target="https://www.xelplus.com/add-total-values-stacked-charts-excel/" TargetMode="External"/><Relationship Id="rId526" Type="http://schemas.openxmlformats.org/officeDocument/2006/relationships/hyperlink" Target="https://youtu.be/HJ7bDi5ITi8" TargetMode="External"/><Relationship Id="rId733" Type="http://schemas.openxmlformats.org/officeDocument/2006/relationships/hyperlink" Target="https://www.xelplus.com/regex-in-excel/" TargetMode="External"/><Relationship Id="rId165" Type="http://schemas.openxmlformats.org/officeDocument/2006/relationships/hyperlink" Target="https://youtu.be/g151zJM5lnE" TargetMode="External"/><Relationship Id="rId372" Type="http://schemas.openxmlformats.org/officeDocument/2006/relationships/hyperlink" Target="https://www.xelplus.com/excel-vba-data-types-dim-set/" TargetMode="External"/><Relationship Id="rId677" Type="http://schemas.openxmlformats.org/officeDocument/2006/relationships/hyperlink" Target="https://youtu.be/D1kryglyzNc" TargetMode="External"/><Relationship Id="rId232" Type="http://schemas.openxmlformats.org/officeDocument/2006/relationships/hyperlink" Target="https://youtu.be/n2DxXffRxBM" TargetMode="External"/><Relationship Id="rId27" Type="http://schemas.openxmlformats.org/officeDocument/2006/relationships/hyperlink" Target="https://youtu.be/Nfu0fvbnccU" TargetMode="External"/><Relationship Id="rId537" Type="http://schemas.openxmlformats.org/officeDocument/2006/relationships/hyperlink" Target="https://youtu.be/fny4zUycp_w" TargetMode="External"/><Relationship Id="rId744" Type="http://schemas.openxmlformats.org/officeDocument/2006/relationships/hyperlink" Target="https://youtu.be/6WEqOrx6_Rg" TargetMode="External"/><Relationship Id="rId80" Type="http://schemas.openxmlformats.org/officeDocument/2006/relationships/hyperlink" Target="https://youtu.be/CtwKTwTFL64" TargetMode="External"/><Relationship Id="rId176" Type="http://schemas.openxmlformats.org/officeDocument/2006/relationships/hyperlink" Target="https://youtu.be/EggDjAL8k4Y" TargetMode="External"/><Relationship Id="rId383" Type="http://schemas.openxmlformats.org/officeDocument/2006/relationships/hyperlink" Target="https://www.xelplus.com/excel-vba-if-then-elseif-statement/" TargetMode="External"/><Relationship Id="rId590" Type="http://schemas.openxmlformats.org/officeDocument/2006/relationships/hyperlink" Target="https://www.youtube.com/watch?v=WjtuWcZnUF8&amp;t" TargetMode="External"/><Relationship Id="rId604" Type="http://schemas.openxmlformats.org/officeDocument/2006/relationships/hyperlink" Target="https://www.youtube.com/watch?v=xcVLWyEJHwY&amp;t" TargetMode="External"/><Relationship Id="rId243" Type="http://schemas.openxmlformats.org/officeDocument/2006/relationships/hyperlink" Target="https://youtu.be/RSlfhjbIoK8" TargetMode="External"/><Relationship Id="rId450" Type="http://schemas.openxmlformats.org/officeDocument/2006/relationships/hyperlink" Target="https://www.xelplus.com/excel-printing-tips/" TargetMode="External"/><Relationship Id="rId688" Type="http://schemas.openxmlformats.org/officeDocument/2006/relationships/hyperlink" Target="https://youtu.be/V0E_Hrn-iJU" TargetMode="External"/><Relationship Id="rId38" Type="http://schemas.openxmlformats.org/officeDocument/2006/relationships/hyperlink" Target="https://youtu.be/875eK_x4nyQ" TargetMode="External"/><Relationship Id="rId103" Type="http://schemas.openxmlformats.org/officeDocument/2006/relationships/hyperlink" Target="https://youtu.be/lQG-g6_noPc" TargetMode="External"/><Relationship Id="rId310" Type="http://schemas.openxmlformats.org/officeDocument/2006/relationships/hyperlink" Target="https://www.xelplus.com/excel-infocharts-special-excel-graphs/" TargetMode="External"/><Relationship Id="rId548" Type="http://schemas.openxmlformats.org/officeDocument/2006/relationships/hyperlink" Target="https://www.xelplus.com/excel-job-interview-questions/" TargetMode="External"/><Relationship Id="rId91" Type="http://schemas.openxmlformats.org/officeDocument/2006/relationships/hyperlink" Target="https://youtu.be/1YoniIrPSAA" TargetMode="External"/><Relationship Id="rId187" Type="http://schemas.openxmlformats.org/officeDocument/2006/relationships/hyperlink" Target="https://youtu.be/Wsu4uJV89-4" TargetMode="External"/><Relationship Id="rId394" Type="http://schemas.openxmlformats.org/officeDocument/2006/relationships/hyperlink" Target="https://www.xelplus.com/excel-sum-partial-text-match/" TargetMode="External"/><Relationship Id="rId408" Type="http://schemas.openxmlformats.org/officeDocument/2006/relationships/hyperlink" Target="https://www.xelplus.com/highlight-max-min-values-in-an-excel-line-chart/" TargetMode="External"/><Relationship Id="rId615" Type="http://schemas.openxmlformats.org/officeDocument/2006/relationships/hyperlink" Target="https://www.youtube.com/watch?v=5dCNmktBoPw" TargetMode="External"/><Relationship Id="rId254" Type="http://schemas.openxmlformats.org/officeDocument/2006/relationships/hyperlink" Target="https://youtu.be/nn0S9KPbN84" TargetMode="External"/><Relationship Id="rId699" Type="http://schemas.openxmlformats.org/officeDocument/2006/relationships/hyperlink" Target="https://youtu.be/WNrB1Q9Rry0" TargetMode="External"/><Relationship Id="rId49" Type="http://schemas.openxmlformats.org/officeDocument/2006/relationships/hyperlink" Target="https://youtu.be/ksR63M9nuYM" TargetMode="External"/><Relationship Id="rId114" Type="http://schemas.openxmlformats.org/officeDocument/2006/relationships/hyperlink" Target="https://youtu.be/XIhbL20jTHc" TargetMode="External"/><Relationship Id="rId461" Type="http://schemas.openxmlformats.org/officeDocument/2006/relationships/hyperlink" Target="https://www.xelplus.com/time-value-of-money-excel-npv/" TargetMode="External"/><Relationship Id="rId559" Type="http://schemas.openxmlformats.org/officeDocument/2006/relationships/hyperlink" Target="https://youtu.be/Q3YY1Ue9j-k" TargetMode="External"/><Relationship Id="rId198" Type="http://schemas.openxmlformats.org/officeDocument/2006/relationships/hyperlink" Target="https://youtu.be/vBR1oRIED_E" TargetMode="External"/><Relationship Id="rId321" Type="http://schemas.openxmlformats.org/officeDocument/2006/relationships/hyperlink" Target="https://www.xelplus.com/5-design-tips-for-excel-dashboards-reports/" TargetMode="External"/><Relationship Id="rId419" Type="http://schemas.openxmlformats.org/officeDocument/2006/relationships/hyperlink" Target="https://www.xelplus.com/excel-data-entry-form/" TargetMode="External"/><Relationship Id="rId626" Type="http://schemas.openxmlformats.org/officeDocument/2006/relationships/hyperlink" Target="https://www.youtube.com/watch?v=ssbBaYLq8Mg" TargetMode="External"/><Relationship Id="rId265" Type="http://schemas.openxmlformats.org/officeDocument/2006/relationships/hyperlink" Target="https://youtu.be/uTlg2-D6GG0" TargetMode="External"/><Relationship Id="rId472" Type="http://schemas.openxmlformats.org/officeDocument/2006/relationships/hyperlink" Target="https://www.xelplus.com/onenote-tips-and-features" TargetMode="External"/><Relationship Id="rId125" Type="http://schemas.openxmlformats.org/officeDocument/2006/relationships/hyperlink" Target="https://youtu.be/2USJsIyIzvo" TargetMode="External"/><Relationship Id="rId332" Type="http://schemas.openxmlformats.org/officeDocument/2006/relationships/hyperlink" Target="https://www.xelplus.com/complex-lookup-index-sumproduct/" TargetMode="External"/><Relationship Id="rId637" Type="http://schemas.openxmlformats.org/officeDocument/2006/relationships/hyperlink" Target="https://www.xelplus.com/new-excel-functions-vstack-textsplit-tocol/" TargetMode="External"/><Relationship Id="rId276" Type="http://schemas.openxmlformats.org/officeDocument/2006/relationships/hyperlink" Target="https://youtu.be/At6mrBp4Myg" TargetMode="External"/><Relationship Id="rId483" Type="http://schemas.openxmlformats.org/officeDocument/2006/relationships/hyperlink" Target="https://www.xelplus.com/combine-excel-sheets-power-query" TargetMode="External"/><Relationship Id="rId690" Type="http://schemas.openxmlformats.org/officeDocument/2006/relationships/hyperlink" Target="https://youtu.be/nLtfDT-RBgE" TargetMode="External"/><Relationship Id="rId704" Type="http://schemas.openxmlformats.org/officeDocument/2006/relationships/hyperlink" Target="https://www.xelplus.com/pivot-table-pro-tips/" TargetMode="External"/><Relationship Id="rId40" Type="http://schemas.openxmlformats.org/officeDocument/2006/relationships/hyperlink" Target="https://youtu.be/U3U5A0BCr9A" TargetMode="External"/><Relationship Id="rId136" Type="http://schemas.openxmlformats.org/officeDocument/2006/relationships/hyperlink" Target="https://youtu.be/hJsF8dK745Y" TargetMode="External"/><Relationship Id="rId343" Type="http://schemas.openxmlformats.org/officeDocument/2006/relationships/hyperlink" Target="https://www.xelplus.com/excel-dependent-drop-down-lists-multiple-words-spaces/" TargetMode="External"/><Relationship Id="rId550" Type="http://schemas.openxmlformats.org/officeDocument/2006/relationships/hyperlink" Target="https://youtu.be/ZmQn5Jlj6jQ" TargetMode="External"/><Relationship Id="rId203" Type="http://schemas.openxmlformats.org/officeDocument/2006/relationships/hyperlink" Target="https://youtu.be/bI2SbywH8yU" TargetMode="External"/><Relationship Id="rId648" Type="http://schemas.openxmlformats.org/officeDocument/2006/relationships/hyperlink" Target="https://www.xelplus.com/think-cell-in-powerpoint/" TargetMode="External"/><Relationship Id="rId287" Type="http://schemas.openxmlformats.org/officeDocument/2006/relationships/hyperlink" Target="https://youtu.be/0XifMrBegS0" TargetMode="External"/><Relationship Id="rId410" Type="http://schemas.openxmlformats.org/officeDocument/2006/relationships/hyperlink" Target="https://www.xelplus.com/excel-change-case-of-text/" TargetMode="External"/><Relationship Id="rId494" Type="http://schemas.openxmlformats.org/officeDocument/2006/relationships/hyperlink" Target="https://www.xelplus.com/microsoft-forms" TargetMode="External"/><Relationship Id="rId508" Type="http://schemas.openxmlformats.org/officeDocument/2006/relationships/hyperlink" Target="https://www.xelplus.com/how-to-use-mi..." TargetMode="External"/><Relationship Id="rId715" Type="http://schemas.openxmlformats.org/officeDocument/2006/relationships/hyperlink" Target="https://www.xelplus.com/chatgpt-prompts-for-best-results/" TargetMode="External"/><Relationship Id="rId147" Type="http://schemas.openxmlformats.org/officeDocument/2006/relationships/hyperlink" Target="https://youtu.be/XA1o5rvy8r4" TargetMode="External"/><Relationship Id="rId354" Type="http://schemas.openxmlformats.org/officeDocument/2006/relationships/hyperlink" Target="https://www.xelplus.com/simple-excel-dynamic-map-chart-with-drop-down/" TargetMode="External"/><Relationship Id="rId51" Type="http://schemas.openxmlformats.org/officeDocument/2006/relationships/hyperlink" Target="https://youtu.be/6iZT74sKi50" TargetMode="External"/><Relationship Id="rId561" Type="http://schemas.openxmlformats.org/officeDocument/2006/relationships/hyperlink" Target="https://youtu.be/284_INtIFJE" TargetMode="External"/><Relationship Id="rId659" Type="http://schemas.openxmlformats.org/officeDocument/2006/relationships/hyperlink" Target="https://www.xelplus.com/excel-combine-text-number/" TargetMode="External"/><Relationship Id="rId214" Type="http://schemas.openxmlformats.org/officeDocument/2006/relationships/hyperlink" Target="https://youtu.be/fHFUh6EhBcw" TargetMode="External"/><Relationship Id="rId298" Type="http://schemas.openxmlformats.org/officeDocument/2006/relationships/hyperlink" Target="https://www.xelplus.com/waterfall-chart-in-excel-2016-advantages-limitations/" TargetMode="External"/><Relationship Id="rId421" Type="http://schemas.openxmlformats.org/officeDocument/2006/relationships/hyperlink" Target="https://www.xelplus.com/powerpoint-excel-chart-animation/" TargetMode="External"/><Relationship Id="rId519" Type="http://schemas.openxmlformats.org/officeDocument/2006/relationships/hyperlink" Target="https://www.xelplus.com/outlook-search/" TargetMode="External"/><Relationship Id="rId158" Type="http://schemas.openxmlformats.org/officeDocument/2006/relationships/hyperlink" Target="https://youtu.be/MztrEvHATus" TargetMode="External"/><Relationship Id="rId726" Type="http://schemas.openxmlformats.org/officeDocument/2006/relationships/hyperlink" Target="https://www.xelplus.com/excel-useful-features/" TargetMode="External"/></Relationships>
</file>

<file path=xl/worksheets/sheet1.xml><?xml version="1.0" encoding="utf-8"?>
<worksheet xmlns="http://schemas.openxmlformats.org/spreadsheetml/2006/main" xmlns:r="http://schemas.openxmlformats.org/officeDocument/2006/relationships"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EA8558CC-A82B-496F-BABF-E23BF0C06107}">
  <sheetPr codeName="Sheet1">
    <tabColor theme="9" tint="0.59999389629810485"/>
    <pageSetUpPr fitToPage="1"/>
  </sheetPr>
  <dimension ref="A1:N25"/>
  <sheetViews>
    <sheetView showGridLines="0" workbookViewId="0">
      <selection activeCell="C13" sqref="C13"/>
    </sheetView>
  </sheetViews>
  <sheetFormatPr defaultColWidth="0" defaultRowHeight="14.25" customHeight="1" zeroHeight="1"/>
  <cols>
    <col min="1" max="1" width="1.44140625" style="11" customWidth="1"/>
    <col min="2" max="2" width="3.109375" style="11" customWidth="1"/>
    <col min="3" max="3" width="69.5546875" style="11" customWidth="1"/>
    <col min="4" max="6" width="9.109375" style="11" customWidth="1"/>
    <col min="7" max="11" width="9.109375" style="2" customWidth="1"/>
    <col min="12" max="12" width="2.109375" style="2" customWidth="1"/>
    <col min="13" max="13" width="2.88671875" style="2" customWidth="1"/>
    <col min="14" max="14" width="2.44140625" style="2" customWidth="1"/>
    <col min="15" max="16384" width="9.109375" style="11" hidden="1"/>
  </cols>
  <sheetData>
    <row r="1" spans="2:14" s="1" customFormat="1" ht="14.4">
      <c r="G1" s="2"/>
      <c r="H1" s="2"/>
      <c r="I1" s="2"/>
      <c r="J1" s="2"/>
      <c r="K1" s="2"/>
      <c r="L1" s="2"/>
      <c r="M1" s="2"/>
      <c r="N1" s="2"/>
    </row>
    <row r="2" spans="2:14" s="1" customFormat="1" ht="14.4">
      <c r="G2" s="2"/>
      <c r="H2" s="2"/>
      <c r="I2" s="2"/>
      <c r="J2" s="2"/>
      <c r="K2" s="2"/>
      <c r="L2" s="2"/>
      <c r="M2" s="2"/>
      <c r="N2" s="2"/>
    </row>
    <row r="3" spans="2:14" s="1" customFormat="1" ht="14.4">
      <c r="G3" s="2"/>
      <c r="H3" s="2"/>
      <c r="I3" s="2"/>
      <c r="J3" s="2"/>
      <c r="K3" s="2"/>
      <c r="L3" s="2"/>
      <c r="M3" s="2"/>
      <c r="N3" s="2"/>
    </row>
    <row r="4" spans="2:14" s="1" customFormat="1" ht="8.1" customHeight="1">
      <c r="G4" s="2"/>
      <c r="H4" s="2"/>
      <c r="I4" s="2"/>
      <c r="J4" s="2"/>
      <c r="K4" s="2"/>
      <c r="L4" s="2"/>
      <c r="M4" s="2"/>
      <c r="N4" s="2"/>
    </row>
    <row r="5" spans="2:14" s="1" customFormat="1" ht="18">
      <c r="B5" s="3"/>
      <c r="C5" s="4" t="s">
        <v>0</v>
      </c>
      <c r="G5" s="2"/>
      <c r="H5" s="2"/>
      <c r="I5" s="2"/>
      <c r="J5" s="2"/>
      <c r="K5" s="2"/>
      <c r="L5" s="2"/>
      <c r="M5" s="2"/>
      <c r="N5" s="2"/>
    </row>
    <row r="6" spans="2:14" s="1" customFormat="1" ht="10.199999999999999" customHeight="1">
      <c r="C6" s="5"/>
      <c r="D6" s="6"/>
      <c r="E6" s="6"/>
      <c r="G6" s="2"/>
      <c r="H6" s="2"/>
      <c r="I6" s="2"/>
      <c r="J6" s="2"/>
      <c r="K6" s="2"/>
      <c r="L6" s="2"/>
      <c r="M6" s="2"/>
      <c r="N6" s="2"/>
    </row>
    <row r="7" spans="2:14" s="1" customFormat="1" ht="30" customHeight="1">
      <c r="C7" s="7" t="s">
        <v>1</v>
      </c>
      <c r="G7" s="2"/>
      <c r="H7" s="2"/>
      <c r="I7" s="2"/>
      <c r="J7" s="2"/>
      <c r="K7" s="2"/>
      <c r="L7" s="2"/>
      <c r="M7" s="2"/>
      <c r="N7" s="2"/>
    </row>
    <row r="8" spans="2:14" s="1" customFormat="1" ht="30" customHeight="1">
      <c r="C8" s="7"/>
      <c r="G8" s="2"/>
      <c r="H8" s="2"/>
      <c r="I8" s="2"/>
      <c r="J8" s="2"/>
      <c r="K8" s="2"/>
      <c r="L8" s="2"/>
      <c r="M8" s="2"/>
      <c r="N8" s="2"/>
    </row>
    <row r="9" spans="2:14" s="1" customFormat="1" ht="28.5" customHeight="1">
      <c r="C9" s="7"/>
      <c r="G9" s="2"/>
      <c r="H9" s="2"/>
      <c r="I9" s="2"/>
      <c r="J9" s="2"/>
      <c r="K9" s="2"/>
      <c r="L9" s="2"/>
      <c r="M9" s="2"/>
      <c r="N9" s="2"/>
    </row>
    <row r="10" spans="2:14" s="1" customFormat="1" ht="21" customHeight="1">
      <c r="G10" s="2"/>
      <c r="H10" s="2"/>
      <c r="I10" s="2"/>
      <c r="J10" s="2"/>
      <c r="K10" s="2"/>
      <c r="L10" s="2"/>
      <c r="M10" s="2"/>
      <c r="N10" s="2"/>
    </row>
    <row r="11" spans="2:14" s="1" customFormat="1" ht="10.199999999999999" customHeight="1">
      <c r="D11" s="6"/>
      <c r="E11" s="6"/>
      <c r="F11" s="6"/>
      <c r="G11" s="2"/>
      <c r="H11" s="2"/>
      <c r="I11" s="2"/>
      <c r="J11" s="2"/>
      <c r="K11" s="2"/>
      <c r="L11" s="2"/>
      <c r="M11" s="2"/>
      <c r="N11" s="2"/>
    </row>
    <row r="12" spans="2:14" s="1" customFormat="1" ht="14.4">
      <c r="G12" s="2"/>
      <c r="H12" s="2"/>
      <c r="I12" s="2"/>
      <c r="J12" s="2"/>
      <c r="K12" s="2"/>
      <c r="L12" s="2"/>
      <c r="M12" s="2"/>
      <c r="N12" s="2"/>
    </row>
    <row r="13" spans="2:14" s="1" customFormat="1" ht="39.75" customHeight="1">
      <c r="G13" s="2"/>
      <c r="H13" s="2"/>
      <c r="I13" s="2"/>
      <c r="J13" s="2"/>
      <c r="K13" s="2"/>
      <c r="L13" s="2"/>
      <c r="M13" s="2"/>
      <c r="N13" s="2"/>
    </row>
    <row r="14" spans="2:14" s="1" customFormat="1" ht="17.25" customHeight="1">
      <c r="C14" s="5"/>
      <c r="D14" s="6"/>
      <c r="E14" s="6"/>
      <c r="F14" s="6"/>
      <c r="G14" s="2"/>
      <c r="H14" s="2"/>
      <c r="I14" s="2"/>
      <c r="J14" s="2"/>
      <c r="K14" s="2"/>
      <c r="L14" s="2"/>
      <c r="M14" s="2"/>
      <c r="N14" s="2"/>
    </row>
    <row r="15" spans="2:14" s="1" customFormat="1" ht="24.75" customHeight="1">
      <c r="C15" s="4"/>
      <c r="G15" s="2"/>
      <c r="H15" s="2"/>
      <c r="I15" s="2"/>
      <c r="J15" s="2"/>
      <c r="K15" s="2"/>
      <c r="L15" s="2"/>
      <c r="M15" s="2"/>
      <c r="N15" s="2"/>
    </row>
    <row r="16" spans="2:14" s="1" customFormat="1" ht="10.199999999999999" customHeight="1">
      <c r="G16" s="2"/>
      <c r="H16" s="2"/>
      <c r="I16" s="2"/>
      <c r="J16" s="2"/>
      <c r="K16" s="2"/>
      <c r="L16" s="2"/>
      <c r="M16" s="2"/>
      <c r="N16" s="2"/>
    </row>
    <row r="17" spans="1:14" s="1" customFormat="1" ht="14.4">
      <c r="C17" s="7"/>
      <c r="G17" s="2"/>
      <c r="H17" s="2"/>
      <c r="I17" s="2"/>
      <c r="J17" s="2"/>
      <c r="K17" s="2"/>
      <c r="L17" s="2"/>
      <c r="M17" s="2"/>
      <c r="N17" s="2"/>
    </row>
    <row r="18" spans="1:14" s="1" customFormat="1" ht="14.4">
      <c r="G18" s="2"/>
      <c r="H18" s="2"/>
      <c r="I18" s="2"/>
      <c r="J18" s="2"/>
      <c r="K18" s="2"/>
      <c r="L18" s="2"/>
      <c r="M18" s="2"/>
      <c r="N18" s="2"/>
    </row>
    <row r="19" spans="1:14" s="1" customFormat="1" ht="14.4">
      <c r="G19" s="2"/>
      <c r="H19" s="2"/>
      <c r="I19" s="2"/>
      <c r="J19" s="2"/>
      <c r="K19" s="2"/>
      <c r="L19" s="2"/>
      <c r="M19" s="2"/>
      <c r="N19" s="2"/>
    </row>
    <row r="20" spans="1:14" s="1" customFormat="1" ht="14.4">
      <c r="C20" s="5"/>
      <c r="D20" s="6"/>
      <c r="E20" s="6"/>
      <c r="F20" s="6"/>
      <c r="G20" s="2"/>
      <c r="H20" s="2"/>
      <c r="I20" s="2"/>
      <c r="J20" s="2"/>
      <c r="K20" s="2"/>
      <c r="L20" s="2"/>
      <c r="M20" s="2"/>
      <c r="N20" s="2"/>
    </row>
    <row r="21" spans="1:14" s="1" customFormat="1" ht="14.4">
      <c r="C21" s="5"/>
      <c r="D21" s="6"/>
      <c r="E21" s="6"/>
      <c r="F21" s="6"/>
      <c r="G21" s="2"/>
      <c r="H21" s="2"/>
      <c r="I21" s="2"/>
      <c r="J21" s="2"/>
      <c r="K21" s="2"/>
      <c r="L21" s="2"/>
      <c r="M21" s="2"/>
      <c r="N21" s="2"/>
    </row>
    <row r="22" spans="1:14" s="1" customFormat="1" ht="14.4">
      <c r="A22" s="8"/>
      <c r="B22" s="8"/>
      <c r="C22" s="8"/>
      <c r="D22" s="8"/>
      <c r="E22" s="8"/>
      <c r="F22" s="8"/>
      <c r="G22" s="2"/>
      <c r="H22" s="2"/>
      <c r="I22" s="2"/>
      <c r="J22" s="2"/>
      <c r="K22" s="2"/>
      <c r="L22" s="2"/>
      <c r="M22" s="2"/>
      <c r="N22" s="2"/>
    </row>
    <row r="23" spans="1:14" s="1" customFormat="1" ht="17.399999999999999">
      <c r="A23" s="8"/>
      <c r="B23" s="8"/>
      <c r="C23" s="9" t="s">
        <v>2</v>
      </c>
      <c r="D23" s="8"/>
      <c r="E23" s="8"/>
      <c r="F23" s="8"/>
      <c r="G23" s="2"/>
      <c r="H23" s="2"/>
      <c r="I23" s="2"/>
      <c r="J23" s="2"/>
      <c r="K23" s="2"/>
      <c r="L23" s="2"/>
      <c r="M23" s="2"/>
      <c r="N23" s="2"/>
    </row>
    <row r="24" spans="1:14" s="1" customFormat="1" ht="15.6">
      <c r="A24" s="8"/>
      <c r="B24" s="8"/>
      <c r="C24" s="10" t="s">
        <v>3</v>
      </c>
      <c r="D24" s="8"/>
      <c r="E24" s="8"/>
      <c r="F24" s="8"/>
      <c r="G24" s="2"/>
      <c r="H24" s="2"/>
      <c r="I24" s="2"/>
      <c r="J24" s="2"/>
      <c r="K24" s="2"/>
      <c r="L24" s="2"/>
      <c r="M24" s="2"/>
      <c r="N24" s="2"/>
    </row>
    <row r="25" spans="1:14" s="1" customFormat="1" ht="14.4">
      <c r="A25" s="8"/>
      <c r="B25" s="8"/>
      <c r="C25" s="8"/>
      <c r="D25" s="8"/>
      <c r="E25" s="8"/>
      <c r="F25" s="8"/>
      <c r="G25" s="2"/>
      <c r="H25" s="2"/>
      <c r="I25" s="2"/>
      <c r="J25" s="2"/>
      <c r="K25" s="2"/>
      <c r="L25" s="2"/>
      <c r="M25" s="2"/>
      <c r="N25" s="2"/>
    </row>
  </sheetData>
  <pageMargins left="0.7" right="0.7" top="0.75" bottom="0.75" header="0.3" footer="0.3"/>
  <pageSetup paperSize="9" scale="73" orientation="portrait" r:id="rId1"/>
  <drawing r:id="rId2"/>
</worksheet>
</file>

<file path=xl/worksheets/sheet2.xml><?xml version="1.0" encoding="utf-8"?>
<worksheet xmlns="http://schemas.openxmlformats.org/spreadsheetml/2006/main" xmlns:r="http://schemas.openxmlformats.org/officeDocument/2006/relationships" xmlns:xdr="http://schemas.openxmlformats.org/drawingml/2006/spreadsheetDrawing" xmlns:x14="http://schemas.microsoft.com/office/spreadsheetml/2009/9/main" xmlns:mc="http://schemas.openxmlformats.org/markup-compatibility/2006" xmlns:x14ac="http://schemas.microsoft.com/office/spreadsheetml/2009/9/ac" xmlns:xr="http://schemas.microsoft.com/office/spreadsheetml/2014/revision" xmlns:xr2="http://schemas.microsoft.com/office/spreadsheetml/2015/revision2" xmlns:xr3="http://schemas.microsoft.com/office/spreadsheetml/2016/revision3" mc:Ignorable="x14ac xr xr2 xr3" xr:uid="{4E2BB61C-89F9-42DF-90EB-DCBBA859DDB5}">
  <sheetPr codeName="Sheet2"/>
  <dimension ref="A1:H439"/>
  <sheetViews>
    <sheetView showGridLines="0" tabSelected="1" workbookViewId="0">
      <pane ySplit="1" topLeftCell="A417" activePane="bottomLeft" state="frozen"/>
      <selection pane="bottomLeft" activeCell="E437" sqref="E437"/>
    </sheetView>
  </sheetViews>
  <sheetFormatPr defaultColWidth="9.109375" defaultRowHeight="16.5" customHeight="1"/>
  <cols>
    <col min="1" max="1" width="6" style="18" bestFit="1" customWidth="1"/>
    <col min="2" max="2" width="15.109375" style="18" bestFit="1" customWidth="1"/>
    <col min="3" max="3" width="37" style="18" bestFit="1" customWidth="1"/>
    <col min="4" max="4" width="87.109375" style="18" bestFit="1" customWidth="1"/>
    <col min="5" max="5" width="15" style="18" bestFit="1" customWidth="1"/>
    <col min="6" max="6" width="14" style="18" bestFit="1" customWidth="1"/>
    <col min="7" max="7" width="9.88671875" style="18" bestFit="1" customWidth="1"/>
    <col min="8" max="8" width="60.109375" style="18" bestFit="1" customWidth="1"/>
    <col min="9" max="16384" width="9.109375" style="18"/>
  </cols>
  <sheetData>
    <row r="1" spans="1:8" ht="16.5" customHeight="1">
      <c r="A1" s="14" t="s">
        <v>4</v>
      </c>
      <c r="B1" s="15" t="s">
        <v>5</v>
      </c>
      <c r="C1" s="15" t="s">
        <v>6</v>
      </c>
      <c r="D1" s="15" t="s">
        <v>7</v>
      </c>
      <c r="E1" s="15" t="s">
        <v>8</v>
      </c>
      <c r="F1" s="15" t="s">
        <v>9</v>
      </c>
      <c r="G1" s="16" t="s">
        <v>10</v>
      </c>
      <c r="H1" s="17" t="s">
        <v>11</v>
      </c>
    </row>
    <row r="2" spans="1:8" ht="16.5" customHeight="1">
      <c r="A2" s="19">
        <f t="shared" ref="A2:A65" si="0">ROW()-1</f>
        <v>1</v>
      </c>
      <c r="B2" s="20" t="s">
        <v>12</v>
      </c>
      <c r="C2" s="20" t="s">
        <v>13</v>
      </c>
      <c r="D2" s="20" t="s">
        <v>14</v>
      </c>
      <c r="E2" s="21" t="s">
        <v>15</v>
      </c>
      <c r="F2" s="20" t="s">
        <v>16</v>
      </c>
      <c r="G2" s="22">
        <v>42387</v>
      </c>
      <c r="H2" s="23" t="s">
        <v>17</v>
      </c>
    </row>
    <row r="3" spans="1:8" ht="16.5" customHeight="1">
      <c r="A3" s="19">
        <f t="shared" si="0"/>
        <v>2</v>
      </c>
      <c r="B3" s="20" t="s">
        <v>12</v>
      </c>
      <c r="C3" s="20" t="s">
        <v>13</v>
      </c>
      <c r="D3" s="20" t="s">
        <v>18</v>
      </c>
      <c r="E3" s="21" t="s">
        <v>19</v>
      </c>
      <c r="F3" s="20" t="s">
        <v>20</v>
      </c>
      <c r="G3" s="22">
        <v>42395</v>
      </c>
      <c r="H3" s="23" t="s">
        <v>21</v>
      </c>
    </row>
    <row r="4" spans="1:8" ht="16.5" customHeight="1">
      <c r="A4" s="19">
        <f t="shared" si="0"/>
        <v>3</v>
      </c>
      <c r="B4" s="20" t="s">
        <v>12</v>
      </c>
      <c r="C4" s="20" t="s">
        <v>22</v>
      </c>
      <c r="D4" s="20" t="s">
        <v>23</v>
      </c>
      <c r="E4" s="21" t="s">
        <v>24</v>
      </c>
      <c r="F4" s="20" t="s">
        <v>25</v>
      </c>
      <c r="G4" s="22">
        <v>42409</v>
      </c>
      <c r="H4" s="24"/>
    </row>
    <row r="5" spans="1:8" ht="16.5" customHeight="1">
      <c r="A5" s="19">
        <f t="shared" si="0"/>
        <v>4</v>
      </c>
      <c r="B5" s="20" t="s">
        <v>12</v>
      </c>
      <c r="C5" s="20" t="s">
        <v>13</v>
      </c>
      <c r="D5" s="20" t="s">
        <v>26</v>
      </c>
      <c r="E5" s="21" t="s">
        <v>27</v>
      </c>
      <c r="F5" s="20" t="s">
        <v>28</v>
      </c>
      <c r="G5" s="22">
        <v>42438</v>
      </c>
      <c r="H5" s="24"/>
    </row>
    <row r="6" spans="1:8" ht="16.5" customHeight="1">
      <c r="A6" s="19">
        <f t="shared" si="0"/>
        <v>5</v>
      </c>
      <c r="B6" s="20" t="s">
        <v>12</v>
      </c>
      <c r="C6" s="20" t="s">
        <v>29</v>
      </c>
      <c r="D6" s="20" t="s">
        <v>30</v>
      </c>
      <c r="E6" s="21" t="s">
        <v>31</v>
      </c>
      <c r="F6" s="20" t="s">
        <v>32</v>
      </c>
      <c r="G6" s="22">
        <v>42454</v>
      </c>
      <c r="H6" s="24"/>
    </row>
    <row r="7" spans="1:8" ht="16.5" customHeight="1">
      <c r="A7" s="19">
        <f t="shared" si="0"/>
        <v>6</v>
      </c>
      <c r="B7" s="20" t="s">
        <v>12</v>
      </c>
      <c r="C7" s="20" t="s">
        <v>33</v>
      </c>
      <c r="D7" s="20" t="s">
        <v>34</v>
      </c>
      <c r="E7" s="21" t="s">
        <v>35</v>
      </c>
      <c r="F7" s="20" t="s">
        <v>36</v>
      </c>
      <c r="G7" s="22">
        <v>42465</v>
      </c>
      <c r="H7" s="23" t="s">
        <v>37</v>
      </c>
    </row>
    <row r="8" spans="1:8" ht="16.5" customHeight="1">
      <c r="A8" s="19">
        <f t="shared" si="0"/>
        <v>7</v>
      </c>
      <c r="B8" s="20" t="s">
        <v>12</v>
      </c>
      <c r="C8" s="20" t="s">
        <v>38</v>
      </c>
      <c r="D8" s="20" t="s">
        <v>39</v>
      </c>
      <c r="E8" s="21" t="s">
        <v>40</v>
      </c>
      <c r="F8" s="20" t="s">
        <v>41</v>
      </c>
      <c r="G8" s="22">
        <v>42473</v>
      </c>
      <c r="H8" s="23" t="s">
        <v>42</v>
      </c>
    </row>
    <row r="9" spans="1:8" ht="16.5" customHeight="1">
      <c r="A9" s="19">
        <f t="shared" si="0"/>
        <v>8</v>
      </c>
      <c r="B9" s="20" t="s">
        <v>12</v>
      </c>
      <c r="C9" s="20" t="s">
        <v>43</v>
      </c>
      <c r="D9" s="20" t="s">
        <v>44</v>
      </c>
      <c r="E9" s="21" t="s">
        <v>45</v>
      </c>
      <c r="F9" s="20" t="s">
        <v>46</v>
      </c>
      <c r="G9" s="22">
        <v>42518</v>
      </c>
      <c r="H9" s="24"/>
    </row>
    <row r="10" spans="1:8" ht="16.5" customHeight="1">
      <c r="A10" s="19">
        <f t="shared" si="0"/>
        <v>9</v>
      </c>
      <c r="B10" s="20" t="s">
        <v>12</v>
      </c>
      <c r="C10" s="20" t="s">
        <v>47</v>
      </c>
      <c r="D10" s="20" t="s">
        <v>48</v>
      </c>
      <c r="E10" s="21" t="s">
        <v>49</v>
      </c>
      <c r="F10" s="20" t="s">
        <v>50</v>
      </c>
      <c r="G10" s="22">
        <v>42521</v>
      </c>
      <c r="H10" s="23" t="s">
        <v>51</v>
      </c>
    </row>
    <row r="11" spans="1:8" ht="16.5" customHeight="1">
      <c r="A11" s="19">
        <f t="shared" si="0"/>
        <v>10</v>
      </c>
      <c r="B11" s="20" t="s">
        <v>12</v>
      </c>
      <c r="C11" s="20" t="s">
        <v>52</v>
      </c>
      <c r="D11" s="20" t="s">
        <v>53</v>
      </c>
      <c r="E11" s="21" t="s">
        <v>54</v>
      </c>
      <c r="F11" s="20" t="s">
        <v>55</v>
      </c>
      <c r="G11" s="22">
        <v>42527</v>
      </c>
      <c r="H11" s="24"/>
    </row>
    <row r="12" spans="1:8" ht="16.5" customHeight="1">
      <c r="A12" s="19">
        <f t="shared" si="0"/>
        <v>11</v>
      </c>
      <c r="B12" s="20" t="s">
        <v>12</v>
      </c>
      <c r="C12" s="20" t="s">
        <v>56</v>
      </c>
      <c r="D12" s="20" t="s">
        <v>57</v>
      </c>
      <c r="E12" s="21" t="s">
        <v>58</v>
      </c>
      <c r="F12" s="20" t="s">
        <v>59</v>
      </c>
      <c r="G12" s="22">
        <v>42565</v>
      </c>
      <c r="H12" s="24"/>
    </row>
    <row r="13" spans="1:8" ht="16.5" customHeight="1">
      <c r="A13" s="19">
        <f t="shared" si="0"/>
        <v>12</v>
      </c>
      <c r="B13" s="20" t="s">
        <v>12</v>
      </c>
      <c r="C13" s="20" t="s">
        <v>13</v>
      </c>
      <c r="D13" s="20" t="s">
        <v>60</v>
      </c>
      <c r="E13" s="21" t="s">
        <v>61</v>
      </c>
      <c r="F13" s="20" t="s">
        <v>62</v>
      </c>
      <c r="G13" s="22">
        <v>42590</v>
      </c>
      <c r="H13" s="23" t="s">
        <v>63</v>
      </c>
    </row>
    <row r="14" spans="1:8" ht="16.5" customHeight="1">
      <c r="A14" s="19">
        <f t="shared" si="0"/>
        <v>13</v>
      </c>
      <c r="B14" s="20" t="s">
        <v>12</v>
      </c>
      <c r="C14" s="20" t="s">
        <v>33</v>
      </c>
      <c r="D14" s="20" t="s">
        <v>64</v>
      </c>
      <c r="E14" s="21" t="s">
        <v>65</v>
      </c>
      <c r="F14" s="20" t="s">
        <v>66</v>
      </c>
      <c r="G14" s="22">
        <v>42605</v>
      </c>
      <c r="H14" s="23" t="s">
        <v>67</v>
      </c>
    </row>
    <row r="15" spans="1:8" ht="16.5" customHeight="1">
      <c r="A15" s="19">
        <f t="shared" si="0"/>
        <v>14</v>
      </c>
      <c r="B15" s="20" t="s">
        <v>12</v>
      </c>
      <c r="C15" s="20" t="s">
        <v>33</v>
      </c>
      <c r="D15" s="20" t="s">
        <v>68</v>
      </c>
      <c r="E15" s="21" t="s">
        <v>69</v>
      </c>
      <c r="F15" s="20" t="s">
        <v>70</v>
      </c>
      <c r="G15" s="22">
        <v>42620</v>
      </c>
      <c r="H15" s="24"/>
    </row>
    <row r="16" spans="1:8" ht="16.5" customHeight="1">
      <c r="A16" s="19">
        <f t="shared" si="0"/>
        <v>15</v>
      </c>
      <c r="B16" s="20" t="s">
        <v>12</v>
      </c>
      <c r="C16" s="20" t="s">
        <v>71</v>
      </c>
      <c r="D16" s="20" t="s">
        <v>72</v>
      </c>
      <c r="E16" s="21" t="s">
        <v>73</v>
      </c>
      <c r="F16" s="20" t="s">
        <v>55</v>
      </c>
      <c r="G16" s="22">
        <v>42636</v>
      </c>
      <c r="H16" s="24"/>
    </row>
    <row r="17" spans="1:8" ht="16.5" customHeight="1">
      <c r="A17" s="19">
        <f t="shared" si="0"/>
        <v>16</v>
      </c>
      <c r="B17" s="20" t="s">
        <v>12</v>
      </c>
      <c r="C17" s="20" t="s">
        <v>13</v>
      </c>
      <c r="D17" s="20" t="s">
        <v>74</v>
      </c>
      <c r="E17" s="21" t="s">
        <v>75</v>
      </c>
      <c r="F17" s="20" t="s">
        <v>76</v>
      </c>
      <c r="G17" s="22">
        <v>42640</v>
      </c>
      <c r="H17" s="23" t="s">
        <v>77</v>
      </c>
    </row>
    <row r="18" spans="1:8" ht="16.5" customHeight="1">
      <c r="A18" s="19">
        <f t="shared" si="0"/>
        <v>17</v>
      </c>
      <c r="B18" s="20" t="s">
        <v>12</v>
      </c>
      <c r="C18" s="20" t="s">
        <v>13</v>
      </c>
      <c r="D18" s="20" t="s">
        <v>78</v>
      </c>
      <c r="E18" s="21" t="s">
        <v>79</v>
      </c>
      <c r="F18" s="20" t="s">
        <v>80</v>
      </c>
      <c r="G18" s="22">
        <v>42657</v>
      </c>
      <c r="H18" s="23" t="s">
        <v>81</v>
      </c>
    </row>
    <row r="19" spans="1:8" ht="16.5" customHeight="1">
      <c r="A19" s="19">
        <f t="shared" si="0"/>
        <v>18</v>
      </c>
      <c r="B19" s="20" t="s">
        <v>12</v>
      </c>
      <c r="C19" s="20" t="s">
        <v>13</v>
      </c>
      <c r="D19" s="20" t="s">
        <v>82</v>
      </c>
      <c r="E19" s="21" t="s">
        <v>83</v>
      </c>
      <c r="F19" s="20" t="s">
        <v>84</v>
      </c>
      <c r="G19" s="22">
        <v>42669</v>
      </c>
      <c r="H19" s="23" t="s">
        <v>85</v>
      </c>
    </row>
    <row r="20" spans="1:8" ht="16.5" customHeight="1">
      <c r="A20" s="19">
        <f t="shared" si="0"/>
        <v>19</v>
      </c>
      <c r="B20" s="20" t="s">
        <v>12</v>
      </c>
      <c r="C20" s="20" t="s">
        <v>13</v>
      </c>
      <c r="D20" s="20" t="s">
        <v>86</v>
      </c>
      <c r="E20" s="21" t="s">
        <v>87</v>
      </c>
      <c r="F20" s="20" t="s">
        <v>88</v>
      </c>
      <c r="G20" s="22">
        <v>42669</v>
      </c>
      <c r="H20" s="24"/>
    </row>
    <row r="21" spans="1:8" ht="16.5" customHeight="1">
      <c r="A21" s="19">
        <f t="shared" si="0"/>
        <v>20</v>
      </c>
      <c r="B21" s="20" t="s">
        <v>12</v>
      </c>
      <c r="C21" s="20" t="s">
        <v>89</v>
      </c>
      <c r="D21" s="20" t="s">
        <v>90</v>
      </c>
      <c r="E21" s="21" t="s">
        <v>91</v>
      </c>
      <c r="F21" s="20" t="s">
        <v>92</v>
      </c>
      <c r="G21" s="22">
        <v>42678</v>
      </c>
      <c r="H21" s="23" t="s">
        <v>93</v>
      </c>
    </row>
    <row r="22" spans="1:8" ht="16.5" customHeight="1">
      <c r="A22" s="19">
        <f t="shared" si="0"/>
        <v>21</v>
      </c>
      <c r="B22" s="20" t="s">
        <v>12</v>
      </c>
      <c r="C22" s="20" t="s">
        <v>38</v>
      </c>
      <c r="D22" s="20" t="s">
        <v>94</v>
      </c>
      <c r="E22" s="21" t="s">
        <v>95</v>
      </c>
      <c r="F22" s="20" t="s">
        <v>96</v>
      </c>
      <c r="G22" s="22">
        <v>42704</v>
      </c>
      <c r="H22" s="23" t="s">
        <v>97</v>
      </c>
    </row>
    <row r="23" spans="1:8" ht="16.5" customHeight="1">
      <c r="A23" s="19">
        <f t="shared" si="0"/>
        <v>22</v>
      </c>
      <c r="B23" s="20" t="s">
        <v>12</v>
      </c>
      <c r="C23" s="20" t="s">
        <v>38</v>
      </c>
      <c r="D23" s="20" t="s">
        <v>98</v>
      </c>
      <c r="E23" s="21" t="s">
        <v>99</v>
      </c>
      <c r="F23" s="20" t="s">
        <v>100</v>
      </c>
      <c r="G23" s="22">
        <v>42737</v>
      </c>
      <c r="H23" s="23" t="s">
        <v>101</v>
      </c>
    </row>
    <row r="24" spans="1:8" ht="16.5" customHeight="1">
      <c r="A24" s="19">
        <f t="shared" si="0"/>
        <v>23</v>
      </c>
      <c r="B24" s="20" t="s">
        <v>12</v>
      </c>
      <c r="C24" s="20" t="s">
        <v>38</v>
      </c>
      <c r="D24" s="20" t="s">
        <v>102</v>
      </c>
      <c r="E24" s="21" t="s">
        <v>103</v>
      </c>
      <c r="F24" s="20" t="s">
        <v>104</v>
      </c>
      <c r="G24" s="22">
        <v>42752</v>
      </c>
      <c r="H24" s="23" t="s">
        <v>105</v>
      </c>
    </row>
    <row r="25" spans="1:8" ht="16.5" customHeight="1">
      <c r="A25" s="19">
        <f t="shared" si="0"/>
        <v>24</v>
      </c>
      <c r="B25" s="20" t="s">
        <v>12</v>
      </c>
      <c r="C25" s="20" t="s">
        <v>38</v>
      </c>
      <c r="D25" s="20" t="s">
        <v>106</v>
      </c>
      <c r="E25" s="21" t="s">
        <v>107</v>
      </c>
      <c r="F25" s="20" t="s">
        <v>108</v>
      </c>
      <c r="G25" s="22">
        <v>42758</v>
      </c>
      <c r="H25" s="23" t="s">
        <v>109</v>
      </c>
    </row>
    <row r="26" spans="1:8" ht="16.5" customHeight="1">
      <c r="A26" s="19">
        <f t="shared" si="0"/>
        <v>25</v>
      </c>
      <c r="B26" s="20" t="s">
        <v>12</v>
      </c>
      <c r="C26" s="20" t="s">
        <v>38</v>
      </c>
      <c r="D26" s="20" t="s">
        <v>110</v>
      </c>
      <c r="E26" s="21" t="s">
        <v>111</v>
      </c>
      <c r="F26" s="20" t="s">
        <v>112</v>
      </c>
      <c r="G26" s="22">
        <v>42766</v>
      </c>
      <c r="H26" s="23" t="s">
        <v>113</v>
      </c>
    </row>
    <row r="27" spans="1:8" ht="16.5" customHeight="1">
      <c r="A27" s="19">
        <f t="shared" si="0"/>
        <v>26</v>
      </c>
      <c r="B27" s="20" t="s">
        <v>12</v>
      </c>
      <c r="C27" s="20" t="s">
        <v>114</v>
      </c>
      <c r="D27" s="20" t="s">
        <v>115</v>
      </c>
      <c r="E27" s="21" t="s">
        <v>116</v>
      </c>
      <c r="F27" s="20" t="s">
        <v>117</v>
      </c>
      <c r="G27" s="22">
        <v>42771</v>
      </c>
      <c r="H27" s="23" t="s">
        <v>118</v>
      </c>
    </row>
    <row r="28" spans="1:8" ht="16.5" customHeight="1">
      <c r="A28" s="19">
        <f t="shared" si="0"/>
        <v>27</v>
      </c>
      <c r="B28" s="20" t="s">
        <v>12</v>
      </c>
      <c r="C28" s="20" t="s">
        <v>89</v>
      </c>
      <c r="D28" s="20" t="s">
        <v>119</v>
      </c>
      <c r="E28" s="21" t="s">
        <v>120</v>
      </c>
      <c r="F28" s="20" t="s">
        <v>121</v>
      </c>
      <c r="G28" s="22">
        <v>42776</v>
      </c>
      <c r="H28" s="23" t="s">
        <v>122</v>
      </c>
    </row>
    <row r="29" spans="1:8" ht="16.5" customHeight="1">
      <c r="A29" s="19">
        <f t="shared" si="0"/>
        <v>28</v>
      </c>
      <c r="B29" s="20" t="s">
        <v>12</v>
      </c>
      <c r="C29" s="20" t="s">
        <v>114</v>
      </c>
      <c r="D29" s="20" t="s">
        <v>123</v>
      </c>
      <c r="E29" s="21" t="s">
        <v>124</v>
      </c>
      <c r="F29" s="20" t="s">
        <v>28</v>
      </c>
      <c r="G29" s="22">
        <v>42778</v>
      </c>
      <c r="H29" s="23" t="s">
        <v>125</v>
      </c>
    </row>
    <row r="30" spans="1:8" ht="16.5" customHeight="1">
      <c r="A30" s="19">
        <f t="shared" si="0"/>
        <v>29</v>
      </c>
      <c r="B30" s="20" t="s">
        <v>12</v>
      </c>
      <c r="C30" s="20" t="s">
        <v>43</v>
      </c>
      <c r="D30" s="20" t="s">
        <v>126</v>
      </c>
      <c r="E30" s="21" t="s">
        <v>127</v>
      </c>
      <c r="F30" s="20" t="s">
        <v>128</v>
      </c>
      <c r="G30" s="22">
        <v>42785</v>
      </c>
      <c r="H30" s="23" t="s">
        <v>129</v>
      </c>
    </row>
    <row r="31" spans="1:8" ht="16.5" customHeight="1">
      <c r="A31" s="19">
        <f t="shared" si="0"/>
        <v>30</v>
      </c>
      <c r="B31" s="20" t="s">
        <v>12</v>
      </c>
      <c r="C31" s="20" t="s">
        <v>130</v>
      </c>
      <c r="D31" s="20" t="s">
        <v>131</v>
      </c>
      <c r="E31" s="21" t="s">
        <v>132</v>
      </c>
      <c r="F31" s="20" t="s">
        <v>133</v>
      </c>
      <c r="G31" s="22">
        <v>42793</v>
      </c>
      <c r="H31" s="24"/>
    </row>
    <row r="32" spans="1:8" ht="16.5" customHeight="1">
      <c r="A32" s="19">
        <f t="shared" si="0"/>
        <v>31</v>
      </c>
      <c r="B32" s="20" t="s">
        <v>12</v>
      </c>
      <c r="C32" s="20" t="s">
        <v>130</v>
      </c>
      <c r="D32" s="20" t="s">
        <v>134</v>
      </c>
      <c r="E32" s="21" t="s">
        <v>135</v>
      </c>
      <c r="F32" s="20" t="s">
        <v>136</v>
      </c>
      <c r="G32" s="22">
        <v>42795</v>
      </c>
      <c r="H32" s="24"/>
    </row>
    <row r="33" spans="1:8" ht="16.5" customHeight="1">
      <c r="A33" s="19">
        <f t="shared" si="0"/>
        <v>32</v>
      </c>
      <c r="B33" s="20" t="s">
        <v>12</v>
      </c>
      <c r="C33" s="20" t="s">
        <v>114</v>
      </c>
      <c r="D33" s="20" t="s">
        <v>137</v>
      </c>
      <c r="E33" s="21" t="s">
        <v>138</v>
      </c>
      <c r="F33" s="20" t="s">
        <v>139</v>
      </c>
      <c r="G33" s="22">
        <v>42797</v>
      </c>
      <c r="H33" s="23" t="s">
        <v>140</v>
      </c>
    </row>
    <row r="34" spans="1:8" ht="16.5" customHeight="1">
      <c r="A34" s="19">
        <f t="shared" si="0"/>
        <v>33</v>
      </c>
      <c r="B34" s="20" t="s">
        <v>12</v>
      </c>
      <c r="C34" s="20" t="s">
        <v>114</v>
      </c>
      <c r="D34" s="20" t="s">
        <v>141</v>
      </c>
      <c r="E34" s="21" t="s">
        <v>142</v>
      </c>
      <c r="F34" s="20" t="s">
        <v>143</v>
      </c>
      <c r="G34" s="22">
        <v>42797</v>
      </c>
      <c r="H34" s="23" t="s">
        <v>144</v>
      </c>
    </row>
    <row r="35" spans="1:8" ht="16.5" customHeight="1">
      <c r="A35" s="19">
        <f t="shared" si="0"/>
        <v>34</v>
      </c>
      <c r="B35" s="20" t="s">
        <v>12</v>
      </c>
      <c r="C35" s="20" t="s">
        <v>114</v>
      </c>
      <c r="D35" s="20" t="s">
        <v>145</v>
      </c>
      <c r="E35" s="21" t="s">
        <v>146</v>
      </c>
      <c r="F35" s="20" t="s">
        <v>147</v>
      </c>
      <c r="G35" s="22">
        <v>42803</v>
      </c>
      <c r="H35" s="23" t="s">
        <v>148</v>
      </c>
    </row>
    <row r="36" spans="1:8" ht="16.5" customHeight="1">
      <c r="A36" s="19">
        <f t="shared" si="0"/>
        <v>35</v>
      </c>
      <c r="B36" s="20" t="s">
        <v>12</v>
      </c>
      <c r="C36" s="20" t="s">
        <v>149</v>
      </c>
      <c r="D36" s="20" t="s">
        <v>150</v>
      </c>
      <c r="E36" s="21" t="s">
        <v>151</v>
      </c>
      <c r="F36" s="20" t="s">
        <v>152</v>
      </c>
      <c r="G36" s="22">
        <v>42809</v>
      </c>
      <c r="H36" s="24"/>
    </row>
    <row r="37" spans="1:8" ht="16.5" customHeight="1">
      <c r="A37" s="19">
        <f t="shared" si="0"/>
        <v>36</v>
      </c>
      <c r="B37" s="20" t="s">
        <v>12</v>
      </c>
      <c r="C37" s="20" t="s">
        <v>149</v>
      </c>
      <c r="D37" s="20" t="s">
        <v>153</v>
      </c>
      <c r="E37" s="21" t="s">
        <v>154</v>
      </c>
      <c r="F37" s="20" t="s">
        <v>28</v>
      </c>
      <c r="G37" s="22">
        <v>42817</v>
      </c>
      <c r="H37" s="23" t="s">
        <v>155</v>
      </c>
    </row>
    <row r="38" spans="1:8" ht="16.5" customHeight="1">
      <c r="A38" s="19">
        <f t="shared" si="0"/>
        <v>37</v>
      </c>
      <c r="B38" s="20" t="s">
        <v>12</v>
      </c>
      <c r="C38" s="20" t="s">
        <v>38</v>
      </c>
      <c r="D38" s="20" t="s">
        <v>156</v>
      </c>
      <c r="E38" s="21" t="s">
        <v>157</v>
      </c>
      <c r="F38" s="20" t="s">
        <v>28</v>
      </c>
      <c r="G38" s="22">
        <v>42822</v>
      </c>
      <c r="H38" s="23" t="s">
        <v>158</v>
      </c>
    </row>
    <row r="39" spans="1:8" ht="16.5" customHeight="1">
      <c r="A39" s="19">
        <f t="shared" si="0"/>
        <v>38</v>
      </c>
      <c r="B39" s="20" t="s">
        <v>12</v>
      </c>
      <c r="C39" s="20" t="s">
        <v>13</v>
      </c>
      <c r="D39" s="20" t="s">
        <v>159</v>
      </c>
      <c r="E39" s="21" t="s">
        <v>160</v>
      </c>
      <c r="F39" s="20" t="s">
        <v>161</v>
      </c>
      <c r="G39" s="22">
        <v>42825</v>
      </c>
      <c r="H39" s="24"/>
    </row>
    <row r="40" spans="1:8" ht="16.5" customHeight="1">
      <c r="A40" s="19">
        <f t="shared" si="0"/>
        <v>39</v>
      </c>
      <c r="B40" s="20" t="s">
        <v>12</v>
      </c>
      <c r="C40" s="20" t="s">
        <v>13</v>
      </c>
      <c r="D40" s="20" t="s">
        <v>162</v>
      </c>
      <c r="E40" s="21" t="s">
        <v>163</v>
      </c>
      <c r="F40" s="20" t="s">
        <v>164</v>
      </c>
      <c r="G40" s="22">
        <v>42831</v>
      </c>
      <c r="H40" s="24"/>
    </row>
    <row r="41" spans="1:8" ht="16.5" customHeight="1">
      <c r="A41" s="19">
        <f t="shared" si="0"/>
        <v>40</v>
      </c>
      <c r="B41" s="20" t="s">
        <v>12</v>
      </c>
      <c r="C41" s="20" t="s">
        <v>13</v>
      </c>
      <c r="D41" s="20" t="s">
        <v>165</v>
      </c>
      <c r="E41" s="21" t="s">
        <v>166</v>
      </c>
      <c r="F41" s="20" t="s">
        <v>167</v>
      </c>
      <c r="G41" s="22">
        <v>42838</v>
      </c>
      <c r="H41" s="24"/>
    </row>
    <row r="42" spans="1:8" ht="16.5" customHeight="1">
      <c r="A42" s="19">
        <f t="shared" si="0"/>
        <v>41</v>
      </c>
      <c r="B42" s="20" t="s">
        <v>12</v>
      </c>
      <c r="C42" s="20" t="s">
        <v>89</v>
      </c>
      <c r="D42" s="20" t="s">
        <v>168</v>
      </c>
      <c r="E42" s="21" t="s">
        <v>169</v>
      </c>
      <c r="F42" s="20" t="s">
        <v>170</v>
      </c>
      <c r="G42" s="22">
        <v>42845</v>
      </c>
      <c r="H42" s="23" t="s">
        <v>171</v>
      </c>
    </row>
    <row r="43" spans="1:8" ht="16.5" customHeight="1">
      <c r="A43" s="19">
        <f t="shared" si="0"/>
        <v>42</v>
      </c>
      <c r="B43" s="20" t="s">
        <v>12</v>
      </c>
      <c r="C43" s="20" t="s">
        <v>38</v>
      </c>
      <c r="D43" s="20" t="s">
        <v>172</v>
      </c>
      <c r="E43" s="21" t="s">
        <v>173</v>
      </c>
      <c r="F43" s="20" t="s">
        <v>174</v>
      </c>
      <c r="G43" s="22">
        <v>42848</v>
      </c>
      <c r="H43" s="23" t="s">
        <v>171</v>
      </c>
    </row>
    <row r="44" spans="1:8" ht="16.5" customHeight="1">
      <c r="A44" s="19">
        <f t="shared" si="0"/>
        <v>43</v>
      </c>
      <c r="B44" s="20" t="s">
        <v>12</v>
      </c>
      <c r="C44" s="20" t="s">
        <v>13</v>
      </c>
      <c r="D44" s="20" t="s">
        <v>175</v>
      </c>
      <c r="E44" s="21" t="s">
        <v>176</v>
      </c>
      <c r="F44" s="20" t="s">
        <v>25</v>
      </c>
      <c r="G44" s="22">
        <v>42853</v>
      </c>
      <c r="H44" s="23" t="s">
        <v>177</v>
      </c>
    </row>
    <row r="45" spans="1:8" ht="16.5" customHeight="1">
      <c r="A45" s="19">
        <f t="shared" si="0"/>
        <v>44</v>
      </c>
      <c r="B45" s="20" t="s">
        <v>12</v>
      </c>
      <c r="C45" s="20" t="s">
        <v>13</v>
      </c>
      <c r="D45" s="20" t="s">
        <v>178</v>
      </c>
      <c r="E45" s="21" t="s">
        <v>179</v>
      </c>
      <c r="F45" s="20" t="s">
        <v>152</v>
      </c>
      <c r="G45" s="22">
        <v>42859</v>
      </c>
      <c r="H45" s="23" t="s">
        <v>177</v>
      </c>
    </row>
    <row r="46" spans="1:8" ht="16.5" customHeight="1">
      <c r="A46" s="19">
        <f t="shared" si="0"/>
        <v>45</v>
      </c>
      <c r="B46" s="20" t="s">
        <v>12</v>
      </c>
      <c r="C46" s="20" t="s">
        <v>13</v>
      </c>
      <c r="D46" s="20" t="s">
        <v>180</v>
      </c>
      <c r="E46" s="21" t="s">
        <v>181</v>
      </c>
      <c r="F46" s="20" t="s">
        <v>182</v>
      </c>
      <c r="G46" s="22">
        <v>42866</v>
      </c>
      <c r="H46" s="23" t="s">
        <v>177</v>
      </c>
    </row>
    <row r="47" spans="1:8" ht="16.5" customHeight="1">
      <c r="A47" s="19">
        <f t="shared" si="0"/>
        <v>46</v>
      </c>
      <c r="B47" s="20" t="s">
        <v>12</v>
      </c>
      <c r="C47" s="20" t="s">
        <v>183</v>
      </c>
      <c r="D47" s="20" t="s">
        <v>184</v>
      </c>
      <c r="E47" s="21" t="s">
        <v>185</v>
      </c>
      <c r="F47" s="20" t="s">
        <v>186</v>
      </c>
      <c r="G47" s="22">
        <v>42874</v>
      </c>
      <c r="H47" s="23" t="s">
        <v>187</v>
      </c>
    </row>
    <row r="48" spans="1:8" ht="16.5" customHeight="1">
      <c r="A48" s="19">
        <f t="shared" si="0"/>
        <v>47</v>
      </c>
      <c r="B48" s="20" t="s">
        <v>12</v>
      </c>
      <c r="C48" s="20" t="s">
        <v>149</v>
      </c>
      <c r="D48" s="20" t="s">
        <v>188</v>
      </c>
      <c r="E48" s="21" t="s">
        <v>189</v>
      </c>
      <c r="F48" s="20" t="s">
        <v>25</v>
      </c>
      <c r="G48" s="22">
        <v>42880</v>
      </c>
      <c r="H48" s="24"/>
    </row>
    <row r="49" spans="1:8" ht="16.5" customHeight="1">
      <c r="A49" s="19">
        <f t="shared" si="0"/>
        <v>48</v>
      </c>
      <c r="B49" s="20" t="s">
        <v>12</v>
      </c>
      <c r="C49" s="20" t="s">
        <v>190</v>
      </c>
      <c r="D49" s="20" t="s">
        <v>191</v>
      </c>
      <c r="E49" s="21" t="s">
        <v>192</v>
      </c>
      <c r="F49" s="20" t="s">
        <v>193</v>
      </c>
      <c r="G49" s="22">
        <v>42886</v>
      </c>
      <c r="H49" s="24"/>
    </row>
    <row r="50" spans="1:8" ht="16.5" customHeight="1">
      <c r="A50" s="19">
        <f t="shared" si="0"/>
        <v>49</v>
      </c>
      <c r="B50" s="20" t="s">
        <v>12</v>
      </c>
      <c r="C50" s="20" t="s">
        <v>89</v>
      </c>
      <c r="D50" s="20" t="s">
        <v>194</v>
      </c>
      <c r="E50" s="21" t="s">
        <v>195</v>
      </c>
      <c r="F50" s="20" t="s">
        <v>147</v>
      </c>
      <c r="G50" s="22">
        <v>42893</v>
      </c>
      <c r="H50" s="23" t="s">
        <v>196</v>
      </c>
    </row>
    <row r="51" spans="1:8" ht="16.5" customHeight="1">
      <c r="A51" s="19">
        <f t="shared" si="0"/>
        <v>50</v>
      </c>
      <c r="B51" s="20" t="s">
        <v>12</v>
      </c>
      <c r="C51" s="20" t="s">
        <v>89</v>
      </c>
      <c r="D51" s="20" t="s">
        <v>197</v>
      </c>
      <c r="E51" s="21" t="s">
        <v>198</v>
      </c>
      <c r="F51" s="20" t="s">
        <v>199</v>
      </c>
      <c r="G51" s="22">
        <v>42899</v>
      </c>
      <c r="H51" s="23" t="s">
        <v>196</v>
      </c>
    </row>
    <row r="52" spans="1:8" ht="16.5" customHeight="1">
      <c r="A52" s="19">
        <f t="shared" si="0"/>
        <v>51</v>
      </c>
      <c r="B52" s="20" t="s">
        <v>12</v>
      </c>
      <c r="C52" s="20" t="s">
        <v>13</v>
      </c>
      <c r="D52" s="20" t="s">
        <v>200</v>
      </c>
      <c r="E52" s="21" t="s">
        <v>201</v>
      </c>
      <c r="F52" s="20" t="s">
        <v>202</v>
      </c>
      <c r="G52" s="22">
        <v>42902</v>
      </c>
      <c r="H52" s="24"/>
    </row>
    <row r="53" spans="1:8" ht="16.5" customHeight="1">
      <c r="A53" s="19">
        <f t="shared" si="0"/>
        <v>52</v>
      </c>
      <c r="B53" s="20" t="s">
        <v>12</v>
      </c>
      <c r="C53" s="20" t="s">
        <v>13</v>
      </c>
      <c r="D53" s="20" t="s">
        <v>203</v>
      </c>
      <c r="E53" s="21" t="s">
        <v>204</v>
      </c>
      <c r="F53" s="20" t="s">
        <v>205</v>
      </c>
      <c r="G53" s="22">
        <v>42909</v>
      </c>
      <c r="H53" s="23" t="s">
        <v>206</v>
      </c>
    </row>
    <row r="54" spans="1:8" ht="16.5" customHeight="1">
      <c r="A54" s="19">
        <f t="shared" si="0"/>
        <v>53</v>
      </c>
      <c r="B54" s="20" t="s">
        <v>12</v>
      </c>
      <c r="C54" s="20" t="s">
        <v>33</v>
      </c>
      <c r="D54" s="20" t="s">
        <v>207</v>
      </c>
      <c r="E54" s="21" t="s">
        <v>208</v>
      </c>
      <c r="F54" s="20" t="s">
        <v>36</v>
      </c>
      <c r="G54" s="22">
        <v>42915</v>
      </c>
      <c r="H54" s="23" t="s">
        <v>209</v>
      </c>
    </row>
    <row r="55" spans="1:8" ht="16.5" customHeight="1">
      <c r="A55" s="19">
        <f t="shared" si="0"/>
        <v>54</v>
      </c>
      <c r="B55" s="20" t="s">
        <v>12</v>
      </c>
      <c r="C55" s="20" t="s">
        <v>210</v>
      </c>
      <c r="D55" s="20" t="s">
        <v>211</v>
      </c>
      <c r="E55" s="21" t="s">
        <v>212</v>
      </c>
      <c r="F55" s="20" t="s">
        <v>213</v>
      </c>
      <c r="G55" s="22">
        <v>42920</v>
      </c>
      <c r="H55" s="24"/>
    </row>
    <row r="56" spans="1:8" ht="16.5" customHeight="1">
      <c r="A56" s="19">
        <f t="shared" si="0"/>
        <v>55</v>
      </c>
      <c r="B56" s="20" t="s">
        <v>12</v>
      </c>
      <c r="C56" s="20" t="s">
        <v>214</v>
      </c>
      <c r="D56" s="20" t="s">
        <v>215</v>
      </c>
      <c r="E56" s="21" t="s">
        <v>216</v>
      </c>
      <c r="F56" s="20" t="s">
        <v>217</v>
      </c>
      <c r="G56" s="22">
        <v>42927</v>
      </c>
      <c r="H56" s="23" t="s">
        <v>218</v>
      </c>
    </row>
    <row r="57" spans="1:8" ht="16.5" customHeight="1">
      <c r="A57" s="19">
        <f t="shared" si="0"/>
        <v>56</v>
      </c>
      <c r="B57" s="20" t="s">
        <v>12</v>
      </c>
      <c r="C57" s="20" t="s">
        <v>114</v>
      </c>
      <c r="D57" s="20" t="s">
        <v>219</v>
      </c>
      <c r="E57" s="21" t="s">
        <v>220</v>
      </c>
      <c r="F57" s="20" t="s">
        <v>221</v>
      </c>
      <c r="G57" s="22">
        <v>42936</v>
      </c>
      <c r="H57" s="23" t="s">
        <v>222</v>
      </c>
    </row>
    <row r="58" spans="1:8" ht="16.5" customHeight="1">
      <c r="A58" s="19">
        <f t="shared" si="0"/>
        <v>57</v>
      </c>
      <c r="B58" s="20" t="s">
        <v>12</v>
      </c>
      <c r="C58" s="20" t="s">
        <v>13</v>
      </c>
      <c r="D58" s="20" t="s">
        <v>223</v>
      </c>
      <c r="E58" s="21" t="s">
        <v>224</v>
      </c>
      <c r="F58" s="20" t="s">
        <v>225</v>
      </c>
      <c r="G58" s="22">
        <v>42941</v>
      </c>
      <c r="H58" s="23" t="s">
        <v>226</v>
      </c>
    </row>
    <row r="59" spans="1:8" ht="16.5" customHeight="1">
      <c r="A59" s="19">
        <f t="shared" si="0"/>
        <v>58</v>
      </c>
      <c r="B59" s="20" t="s">
        <v>12</v>
      </c>
      <c r="C59" s="20" t="s">
        <v>227</v>
      </c>
      <c r="D59" s="20" t="s">
        <v>228</v>
      </c>
      <c r="E59" s="21" t="s">
        <v>229</v>
      </c>
      <c r="F59" s="20" t="s">
        <v>230</v>
      </c>
      <c r="G59" s="22">
        <v>42949</v>
      </c>
      <c r="H59" s="23" t="s">
        <v>231</v>
      </c>
    </row>
    <row r="60" spans="1:8" ht="16.5" customHeight="1">
      <c r="A60" s="19">
        <f t="shared" si="0"/>
        <v>59</v>
      </c>
      <c r="B60" s="20" t="s">
        <v>12</v>
      </c>
      <c r="C60" s="20" t="s">
        <v>33</v>
      </c>
      <c r="D60" s="20" t="s">
        <v>232</v>
      </c>
      <c r="E60" s="21" t="s">
        <v>233</v>
      </c>
      <c r="F60" s="20" t="s">
        <v>234</v>
      </c>
      <c r="G60" s="22">
        <v>42953</v>
      </c>
      <c r="H60" s="23" t="s">
        <v>235</v>
      </c>
    </row>
    <row r="61" spans="1:8" ht="16.5" customHeight="1">
      <c r="A61" s="19">
        <f t="shared" si="0"/>
        <v>60</v>
      </c>
      <c r="B61" s="20" t="s">
        <v>12</v>
      </c>
      <c r="C61" s="20" t="s">
        <v>114</v>
      </c>
      <c r="D61" s="20" t="s">
        <v>236</v>
      </c>
      <c r="E61" s="21" t="s">
        <v>237</v>
      </c>
      <c r="F61" s="20" t="s">
        <v>174</v>
      </c>
      <c r="G61" s="22">
        <v>42964</v>
      </c>
      <c r="H61" s="23" t="s">
        <v>238</v>
      </c>
    </row>
    <row r="62" spans="1:8" ht="16.5" customHeight="1">
      <c r="A62" s="19">
        <f t="shared" si="0"/>
        <v>61</v>
      </c>
      <c r="B62" s="20" t="s">
        <v>12</v>
      </c>
      <c r="C62" s="20" t="s">
        <v>114</v>
      </c>
      <c r="D62" s="20" t="s">
        <v>239</v>
      </c>
      <c r="E62" s="21" t="s">
        <v>240</v>
      </c>
      <c r="F62" s="20" t="s">
        <v>108</v>
      </c>
      <c r="G62" s="22">
        <v>42970</v>
      </c>
      <c r="H62" s="23" t="s">
        <v>238</v>
      </c>
    </row>
    <row r="63" spans="1:8" ht="16.5" customHeight="1">
      <c r="A63" s="19">
        <f t="shared" si="0"/>
        <v>62</v>
      </c>
      <c r="B63" s="20" t="s">
        <v>12</v>
      </c>
      <c r="C63" s="20" t="s">
        <v>114</v>
      </c>
      <c r="D63" s="20" t="s">
        <v>241</v>
      </c>
      <c r="E63" s="21" t="s">
        <v>242</v>
      </c>
      <c r="F63" s="20" t="s">
        <v>243</v>
      </c>
      <c r="G63" s="22">
        <v>42978</v>
      </c>
      <c r="H63" s="23" t="s">
        <v>238</v>
      </c>
    </row>
    <row r="64" spans="1:8" ht="16.5" customHeight="1">
      <c r="A64" s="19">
        <f t="shared" si="0"/>
        <v>63</v>
      </c>
      <c r="B64" s="20" t="s">
        <v>12</v>
      </c>
      <c r="C64" s="20" t="s">
        <v>13</v>
      </c>
      <c r="D64" s="20" t="s">
        <v>244</v>
      </c>
      <c r="E64" s="21" t="s">
        <v>245</v>
      </c>
      <c r="F64" s="20" t="s">
        <v>246</v>
      </c>
      <c r="G64" s="22">
        <v>42984</v>
      </c>
      <c r="H64" s="23" t="s">
        <v>247</v>
      </c>
    </row>
    <row r="65" spans="1:8" ht="16.5" customHeight="1">
      <c r="A65" s="19">
        <f t="shared" si="0"/>
        <v>64</v>
      </c>
      <c r="B65" s="20" t="s">
        <v>12</v>
      </c>
      <c r="C65" s="20" t="s">
        <v>13</v>
      </c>
      <c r="D65" s="20" t="s">
        <v>248</v>
      </c>
      <c r="E65" s="21" t="s">
        <v>249</v>
      </c>
      <c r="F65" s="20" t="s">
        <v>250</v>
      </c>
      <c r="G65" s="22">
        <v>42988</v>
      </c>
      <c r="H65" s="23" t="s">
        <v>247</v>
      </c>
    </row>
    <row r="66" spans="1:8" ht="16.5" customHeight="1">
      <c r="A66" s="19">
        <f t="shared" ref="A66:A129" si="1">ROW()-1</f>
        <v>65</v>
      </c>
      <c r="B66" s="20" t="s">
        <v>12</v>
      </c>
      <c r="C66" s="20" t="s">
        <v>33</v>
      </c>
      <c r="D66" s="20" t="s">
        <v>251</v>
      </c>
      <c r="E66" s="21" t="s">
        <v>252</v>
      </c>
      <c r="F66" s="20" t="s">
        <v>253</v>
      </c>
      <c r="G66" s="22">
        <v>42993</v>
      </c>
      <c r="H66" s="23" t="s">
        <v>254</v>
      </c>
    </row>
    <row r="67" spans="1:8" ht="16.5" customHeight="1">
      <c r="A67" s="19">
        <f t="shared" si="1"/>
        <v>66</v>
      </c>
      <c r="B67" s="20" t="s">
        <v>12</v>
      </c>
      <c r="C67" s="20" t="s">
        <v>33</v>
      </c>
      <c r="D67" s="20" t="s">
        <v>255</v>
      </c>
      <c r="E67" s="21" t="s">
        <v>256</v>
      </c>
      <c r="F67" s="20" t="s">
        <v>257</v>
      </c>
      <c r="G67" s="22">
        <v>42999</v>
      </c>
      <c r="H67" s="23" t="s">
        <v>258</v>
      </c>
    </row>
    <row r="68" spans="1:8" ht="16.5" customHeight="1">
      <c r="A68" s="19">
        <f t="shared" si="1"/>
        <v>67</v>
      </c>
      <c r="B68" s="20" t="s">
        <v>12</v>
      </c>
      <c r="C68" s="20" t="s">
        <v>33</v>
      </c>
      <c r="D68" s="20" t="s">
        <v>259</v>
      </c>
      <c r="E68" s="21" t="s">
        <v>260</v>
      </c>
      <c r="F68" s="20" t="s">
        <v>261</v>
      </c>
      <c r="G68" s="22">
        <v>43006</v>
      </c>
      <c r="H68" s="23" t="s">
        <v>262</v>
      </c>
    </row>
    <row r="69" spans="1:8" ht="16.5" customHeight="1">
      <c r="A69" s="19">
        <f t="shared" si="1"/>
        <v>68</v>
      </c>
      <c r="B69" s="20" t="s">
        <v>12</v>
      </c>
      <c r="C69" s="20" t="s">
        <v>263</v>
      </c>
      <c r="D69" s="20" t="s">
        <v>264</v>
      </c>
      <c r="E69" s="21" t="s">
        <v>265</v>
      </c>
      <c r="F69" s="20" t="s">
        <v>266</v>
      </c>
      <c r="G69" s="22">
        <v>43011</v>
      </c>
      <c r="H69" s="23" t="s">
        <v>267</v>
      </c>
    </row>
    <row r="70" spans="1:8" ht="16.5" customHeight="1">
      <c r="A70" s="19">
        <f t="shared" si="1"/>
        <v>69</v>
      </c>
      <c r="B70" s="20" t="s">
        <v>12</v>
      </c>
      <c r="C70" s="20" t="s">
        <v>268</v>
      </c>
      <c r="D70" s="20" t="s">
        <v>269</v>
      </c>
      <c r="E70" s="21" t="s">
        <v>270</v>
      </c>
      <c r="F70" s="20" t="s">
        <v>112</v>
      </c>
      <c r="G70" s="22">
        <v>43020</v>
      </c>
      <c r="H70" s="23" t="s">
        <v>271</v>
      </c>
    </row>
    <row r="71" spans="1:8" ht="16.5" customHeight="1">
      <c r="A71" s="19">
        <f t="shared" si="1"/>
        <v>70</v>
      </c>
      <c r="B71" s="20" t="s">
        <v>12</v>
      </c>
      <c r="C71" s="20" t="s">
        <v>13</v>
      </c>
      <c r="D71" s="20" t="s">
        <v>272</v>
      </c>
      <c r="E71" s="21" t="s">
        <v>273</v>
      </c>
      <c r="F71" s="20" t="s">
        <v>112</v>
      </c>
      <c r="G71" s="22">
        <v>43025</v>
      </c>
      <c r="H71" s="23" t="s">
        <v>274</v>
      </c>
    </row>
    <row r="72" spans="1:8" ht="16.5" customHeight="1">
      <c r="A72" s="19">
        <f t="shared" si="1"/>
        <v>71</v>
      </c>
      <c r="B72" s="20" t="s">
        <v>12</v>
      </c>
      <c r="C72" s="20" t="s">
        <v>130</v>
      </c>
      <c r="D72" s="20" t="s">
        <v>275</v>
      </c>
      <c r="E72" s="21" t="s">
        <v>276</v>
      </c>
      <c r="F72" s="20" t="s">
        <v>277</v>
      </c>
      <c r="G72" s="22">
        <v>43034</v>
      </c>
      <c r="H72" s="23" t="s">
        <v>278</v>
      </c>
    </row>
    <row r="73" spans="1:8" ht="16.5" customHeight="1">
      <c r="A73" s="19">
        <f t="shared" si="1"/>
        <v>72</v>
      </c>
      <c r="B73" s="20" t="s">
        <v>12</v>
      </c>
      <c r="C73" s="20" t="s">
        <v>149</v>
      </c>
      <c r="D73" s="20" t="s">
        <v>279</v>
      </c>
      <c r="E73" s="21" t="s">
        <v>280</v>
      </c>
      <c r="F73" s="20" t="s">
        <v>281</v>
      </c>
      <c r="G73" s="22">
        <v>43040</v>
      </c>
      <c r="H73" s="23" t="s">
        <v>282</v>
      </c>
    </row>
    <row r="74" spans="1:8" ht="16.5" customHeight="1">
      <c r="A74" s="19">
        <f t="shared" si="1"/>
        <v>73</v>
      </c>
      <c r="B74" s="20" t="s">
        <v>12</v>
      </c>
      <c r="C74" s="20" t="s">
        <v>283</v>
      </c>
      <c r="D74" s="20" t="s">
        <v>284</v>
      </c>
      <c r="E74" s="21" t="s">
        <v>285</v>
      </c>
      <c r="F74" s="20" t="s">
        <v>286</v>
      </c>
      <c r="G74" s="22">
        <v>43047</v>
      </c>
      <c r="H74" s="23" t="s">
        <v>287</v>
      </c>
    </row>
    <row r="75" spans="1:8" ht="16.5" customHeight="1">
      <c r="A75" s="19">
        <f t="shared" si="1"/>
        <v>74</v>
      </c>
      <c r="B75" s="20" t="s">
        <v>12</v>
      </c>
      <c r="C75" s="20" t="s">
        <v>56</v>
      </c>
      <c r="D75" s="20" t="s">
        <v>288</v>
      </c>
      <c r="E75" s="21" t="s">
        <v>289</v>
      </c>
      <c r="F75" s="20" t="s">
        <v>290</v>
      </c>
      <c r="G75" s="22">
        <v>43054</v>
      </c>
      <c r="H75" s="24"/>
    </row>
    <row r="76" spans="1:8" ht="16.5" customHeight="1">
      <c r="A76" s="19">
        <f t="shared" si="1"/>
        <v>75</v>
      </c>
      <c r="B76" s="20" t="s">
        <v>12</v>
      </c>
      <c r="C76" s="20" t="s">
        <v>114</v>
      </c>
      <c r="D76" s="20" t="s">
        <v>291</v>
      </c>
      <c r="E76" s="21" t="s">
        <v>292</v>
      </c>
      <c r="F76" s="20" t="s">
        <v>293</v>
      </c>
      <c r="G76" s="22">
        <v>43055</v>
      </c>
      <c r="H76" s="23" t="s">
        <v>294</v>
      </c>
    </row>
    <row r="77" spans="1:8" ht="16.5" customHeight="1">
      <c r="A77" s="19">
        <f t="shared" si="1"/>
        <v>76</v>
      </c>
      <c r="B77" s="20" t="s">
        <v>12</v>
      </c>
      <c r="C77" s="20" t="s">
        <v>295</v>
      </c>
      <c r="D77" s="20" t="s">
        <v>296</v>
      </c>
      <c r="E77" s="21" t="s">
        <v>297</v>
      </c>
      <c r="F77" s="20" t="s">
        <v>298</v>
      </c>
      <c r="G77" s="22">
        <v>43062</v>
      </c>
      <c r="H77" s="23" t="s">
        <v>299</v>
      </c>
    </row>
    <row r="78" spans="1:8" ht="16.5" customHeight="1">
      <c r="A78" s="19">
        <f t="shared" si="1"/>
        <v>77</v>
      </c>
      <c r="B78" s="20" t="s">
        <v>12</v>
      </c>
      <c r="C78" s="20" t="s">
        <v>13</v>
      </c>
      <c r="D78" s="20" t="s">
        <v>300</v>
      </c>
      <c r="E78" s="21" t="s">
        <v>301</v>
      </c>
      <c r="F78" s="20" t="s">
        <v>302</v>
      </c>
      <c r="G78" s="22">
        <v>43069</v>
      </c>
      <c r="H78" s="23" t="s">
        <v>303</v>
      </c>
    </row>
    <row r="79" spans="1:8" ht="16.5" customHeight="1">
      <c r="A79" s="19">
        <f t="shared" si="1"/>
        <v>78</v>
      </c>
      <c r="B79" s="20" t="s">
        <v>12</v>
      </c>
      <c r="C79" s="20" t="s">
        <v>210</v>
      </c>
      <c r="D79" s="20" t="s">
        <v>304</v>
      </c>
      <c r="E79" s="21" t="s">
        <v>305</v>
      </c>
      <c r="F79" s="20" t="s">
        <v>46</v>
      </c>
      <c r="G79" s="22">
        <v>43076</v>
      </c>
      <c r="H79" s="23" t="s">
        <v>306</v>
      </c>
    </row>
    <row r="80" spans="1:8" ht="16.5" customHeight="1">
      <c r="A80" s="19">
        <f t="shared" si="1"/>
        <v>79</v>
      </c>
      <c r="B80" s="20" t="s">
        <v>12</v>
      </c>
      <c r="C80" s="20" t="s">
        <v>38</v>
      </c>
      <c r="D80" s="20" t="s">
        <v>307</v>
      </c>
      <c r="E80" s="21" t="s">
        <v>308</v>
      </c>
      <c r="F80" s="20" t="s">
        <v>309</v>
      </c>
      <c r="G80" s="22">
        <v>43083</v>
      </c>
      <c r="H80" s="23" t="s">
        <v>310</v>
      </c>
    </row>
    <row r="81" spans="1:8" ht="16.5" customHeight="1">
      <c r="A81" s="19">
        <f t="shared" si="1"/>
        <v>80</v>
      </c>
      <c r="B81" s="20" t="s">
        <v>12</v>
      </c>
      <c r="C81" s="20" t="s">
        <v>13</v>
      </c>
      <c r="D81" s="20" t="s">
        <v>311</v>
      </c>
      <c r="E81" s="21" t="s">
        <v>312</v>
      </c>
      <c r="F81" s="20" t="s">
        <v>217</v>
      </c>
      <c r="G81" s="22">
        <v>43089</v>
      </c>
      <c r="H81" s="23" t="s">
        <v>313</v>
      </c>
    </row>
    <row r="82" spans="1:8" ht="16.5" customHeight="1">
      <c r="A82" s="19">
        <f t="shared" si="1"/>
        <v>81</v>
      </c>
      <c r="B82" s="20" t="s">
        <v>12</v>
      </c>
      <c r="C82" s="20" t="s">
        <v>283</v>
      </c>
      <c r="D82" s="20" t="s">
        <v>314</v>
      </c>
      <c r="E82" s="21" t="s">
        <v>315</v>
      </c>
      <c r="F82" s="20" t="s">
        <v>41</v>
      </c>
      <c r="G82" s="22">
        <v>43103</v>
      </c>
      <c r="H82" s="23" t="s">
        <v>316</v>
      </c>
    </row>
    <row r="83" spans="1:8" ht="16.5" customHeight="1">
      <c r="A83" s="19">
        <f t="shared" si="1"/>
        <v>82</v>
      </c>
      <c r="B83" s="20" t="s">
        <v>12</v>
      </c>
      <c r="C83" s="20" t="s">
        <v>13</v>
      </c>
      <c r="D83" s="20" t="s">
        <v>317</v>
      </c>
      <c r="E83" s="21" t="s">
        <v>318</v>
      </c>
      <c r="F83" s="20" t="s">
        <v>319</v>
      </c>
      <c r="G83" s="22">
        <v>43110</v>
      </c>
      <c r="H83" s="23" t="s">
        <v>320</v>
      </c>
    </row>
    <row r="84" spans="1:8" ht="16.5" customHeight="1">
      <c r="A84" s="19">
        <f t="shared" si="1"/>
        <v>83</v>
      </c>
      <c r="B84" s="20" t="s">
        <v>12</v>
      </c>
      <c r="C84" s="20" t="s">
        <v>321</v>
      </c>
      <c r="D84" s="20" t="s">
        <v>322</v>
      </c>
      <c r="E84" s="21" t="s">
        <v>323</v>
      </c>
      <c r="F84" s="20" t="s">
        <v>324</v>
      </c>
      <c r="G84" s="22">
        <v>43117</v>
      </c>
      <c r="H84" s="23" t="s">
        <v>325</v>
      </c>
    </row>
    <row r="85" spans="1:8" ht="16.5" customHeight="1">
      <c r="A85" s="19">
        <f t="shared" si="1"/>
        <v>84</v>
      </c>
      <c r="B85" s="20" t="s">
        <v>12</v>
      </c>
      <c r="C85" s="20" t="s">
        <v>210</v>
      </c>
      <c r="D85" s="20" t="s">
        <v>326</v>
      </c>
      <c r="E85" s="21" t="s">
        <v>327</v>
      </c>
      <c r="F85" s="20" t="s">
        <v>328</v>
      </c>
      <c r="G85" s="22">
        <v>43125</v>
      </c>
      <c r="H85" s="23" t="s">
        <v>329</v>
      </c>
    </row>
    <row r="86" spans="1:8" ht="16.5" customHeight="1">
      <c r="A86" s="19">
        <f t="shared" si="1"/>
        <v>85</v>
      </c>
      <c r="B86" s="20" t="s">
        <v>12</v>
      </c>
      <c r="C86" s="20" t="s">
        <v>330</v>
      </c>
      <c r="D86" s="20" t="s">
        <v>331</v>
      </c>
      <c r="E86" s="21" t="s">
        <v>332</v>
      </c>
      <c r="F86" s="20" t="s">
        <v>333</v>
      </c>
      <c r="G86" s="22">
        <v>43132</v>
      </c>
      <c r="H86" s="23" t="s">
        <v>334</v>
      </c>
    </row>
    <row r="87" spans="1:8" ht="16.5" customHeight="1">
      <c r="A87" s="19">
        <f t="shared" si="1"/>
        <v>86</v>
      </c>
      <c r="B87" s="20" t="s">
        <v>12</v>
      </c>
      <c r="C87" s="20" t="s">
        <v>43</v>
      </c>
      <c r="D87" s="20" t="s">
        <v>335</v>
      </c>
      <c r="E87" s="21" t="s">
        <v>336</v>
      </c>
      <c r="F87" s="20" t="s">
        <v>337</v>
      </c>
      <c r="G87" s="22">
        <v>43139</v>
      </c>
      <c r="H87" s="23" t="s">
        <v>338</v>
      </c>
    </row>
    <row r="88" spans="1:8" ht="16.5" customHeight="1">
      <c r="A88" s="19">
        <f t="shared" si="1"/>
        <v>87</v>
      </c>
      <c r="B88" s="20" t="s">
        <v>12</v>
      </c>
      <c r="C88" s="20" t="s">
        <v>339</v>
      </c>
      <c r="D88" s="20" t="s">
        <v>340</v>
      </c>
      <c r="E88" s="21" t="s">
        <v>341</v>
      </c>
      <c r="F88" s="20" t="s">
        <v>342</v>
      </c>
      <c r="G88" s="22">
        <v>43146</v>
      </c>
      <c r="H88" s="23" t="s">
        <v>343</v>
      </c>
    </row>
    <row r="89" spans="1:8" ht="16.5" customHeight="1">
      <c r="A89" s="19">
        <f t="shared" si="1"/>
        <v>88</v>
      </c>
      <c r="B89" s="20" t="s">
        <v>12</v>
      </c>
      <c r="C89" s="20" t="s">
        <v>183</v>
      </c>
      <c r="D89" s="20" t="s">
        <v>344</v>
      </c>
      <c r="E89" s="21" t="s">
        <v>345</v>
      </c>
      <c r="F89" s="20" t="s">
        <v>346</v>
      </c>
      <c r="G89" s="22">
        <v>43152</v>
      </c>
      <c r="H89" s="23" t="s">
        <v>347</v>
      </c>
    </row>
    <row r="90" spans="1:8" ht="16.5" customHeight="1">
      <c r="A90" s="19">
        <f t="shared" si="1"/>
        <v>89</v>
      </c>
      <c r="B90" s="20" t="s">
        <v>12</v>
      </c>
      <c r="C90" s="20" t="s">
        <v>33</v>
      </c>
      <c r="D90" s="20" t="s">
        <v>348</v>
      </c>
      <c r="E90" s="21" t="s">
        <v>349</v>
      </c>
      <c r="F90" s="20" t="s">
        <v>286</v>
      </c>
      <c r="G90" s="22">
        <v>43159</v>
      </c>
      <c r="H90" s="23" t="s">
        <v>350</v>
      </c>
    </row>
    <row r="91" spans="1:8" ht="16.5" customHeight="1">
      <c r="A91" s="19">
        <f t="shared" si="1"/>
        <v>90</v>
      </c>
      <c r="B91" s="20" t="s">
        <v>12</v>
      </c>
      <c r="C91" s="20" t="s">
        <v>351</v>
      </c>
      <c r="D91" s="20" t="s">
        <v>352</v>
      </c>
      <c r="E91" s="21" t="s">
        <v>353</v>
      </c>
      <c r="F91" s="20" t="s">
        <v>174</v>
      </c>
      <c r="G91" s="22">
        <v>43159</v>
      </c>
      <c r="H91" s="23" t="s">
        <v>350</v>
      </c>
    </row>
    <row r="92" spans="1:8" ht="16.5" customHeight="1">
      <c r="A92" s="19">
        <f t="shared" si="1"/>
        <v>91</v>
      </c>
      <c r="B92" s="20" t="s">
        <v>12</v>
      </c>
      <c r="C92" s="20" t="s">
        <v>283</v>
      </c>
      <c r="D92" s="20" t="s">
        <v>354</v>
      </c>
      <c r="E92" s="21" t="s">
        <v>355</v>
      </c>
      <c r="F92" s="20" t="s">
        <v>356</v>
      </c>
      <c r="G92" s="22">
        <v>43174</v>
      </c>
      <c r="H92" s="23" t="s">
        <v>357</v>
      </c>
    </row>
    <row r="93" spans="1:8" ht="16.5" customHeight="1">
      <c r="A93" s="19">
        <f t="shared" si="1"/>
        <v>92</v>
      </c>
      <c r="B93" s="20" t="s">
        <v>12</v>
      </c>
      <c r="C93" s="20" t="s">
        <v>339</v>
      </c>
      <c r="D93" s="20" t="s">
        <v>358</v>
      </c>
      <c r="E93" s="21" t="s">
        <v>359</v>
      </c>
      <c r="F93" s="20" t="s">
        <v>360</v>
      </c>
      <c r="G93" s="22">
        <v>43181</v>
      </c>
      <c r="H93" s="23" t="s">
        <v>361</v>
      </c>
    </row>
    <row r="94" spans="1:8" ht="16.5" customHeight="1">
      <c r="A94" s="19">
        <f t="shared" si="1"/>
        <v>93</v>
      </c>
      <c r="B94" s="20" t="s">
        <v>12</v>
      </c>
      <c r="C94" s="20" t="s">
        <v>339</v>
      </c>
      <c r="D94" s="20" t="s">
        <v>362</v>
      </c>
      <c r="E94" s="21" t="s">
        <v>363</v>
      </c>
      <c r="F94" s="20" t="s">
        <v>364</v>
      </c>
      <c r="G94" s="22">
        <v>43188</v>
      </c>
      <c r="H94" s="23" t="s">
        <v>365</v>
      </c>
    </row>
    <row r="95" spans="1:8" ht="16.5" customHeight="1">
      <c r="A95" s="19">
        <f t="shared" si="1"/>
        <v>94</v>
      </c>
      <c r="B95" s="20" t="s">
        <v>12</v>
      </c>
      <c r="C95" s="20" t="s">
        <v>339</v>
      </c>
      <c r="D95" s="20" t="s">
        <v>366</v>
      </c>
      <c r="E95" s="21" t="s">
        <v>367</v>
      </c>
      <c r="F95" s="20" t="s">
        <v>368</v>
      </c>
      <c r="G95" s="22">
        <v>43195</v>
      </c>
      <c r="H95" s="23" t="s">
        <v>369</v>
      </c>
    </row>
    <row r="96" spans="1:8" ht="16.5" customHeight="1">
      <c r="A96" s="19">
        <f t="shared" si="1"/>
        <v>95</v>
      </c>
      <c r="B96" s="20" t="s">
        <v>12</v>
      </c>
      <c r="C96" s="20" t="s">
        <v>339</v>
      </c>
      <c r="D96" s="20" t="s">
        <v>370</v>
      </c>
      <c r="E96" s="21" t="s">
        <v>371</v>
      </c>
      <c r="F96" s="20" t="s">
        <v>372</v>
      </c>
      <c r="G96" s="22">
        <v>43202</v>
      </c>
      <c r="H96" s="23" t="s">
        <v>373</v>
      </c>
    </row>
    <row r="97" spans="1:8" ht="16.5" customHeight="1">
      <c r="A97" s="19">
        <f t="shared" si="1"/>
        <v>96</v>
      </c>
      <c r="B97" s="20" t="s">
        <v>12</v>
      </c>
      <c r="C97" s="20" t="s">
        <v>339</v>
      </c>
      <c r="D97" s="20" t="s">
        <v>374</v>
      </c>
      <c r="E97" s="21" t="s">
        <v>375</v>
      </c>
      <c r="F97" s="20" t="s">
        <v>186</v>
      </c>
      <c r="G97" s="22">
        <v>43207</v>
      </c>
      <c r="H97" s="24"/>
    </row>
    <row r="98" spans="1:8" ht="16.5" customHeight="1">
      <c r="A98" s="19">
        <f t="shared" si="1"/>
        <v>97</v>
      </c>
      <c r="B98" s="20" t="s">
        <v>12</v>
      </c>
      <c r="C98" s="20" t="s">
        <v>339</v>
      </c>
      <c r="D98" s="20" t="s">
        <v>376</v>
      </c>
      <c r="E98" s="21" t="s">
        <v>377</v>
      </c>
      <c r="F98" s="20" t="s">
        <v>378</v>
      </c>
      <c r="G98" s="22">
        <v>43209</v>
      </c>
      <c r="H98" s="23" t="s">
        <v>379</v>
      </c>
    </row>
    <row r="99" spans="1:8" ht="16.5" customHeight="1">
      <c r="A99" s="19">
        <f t="shared" si="1"/>
        <v>98</v>
      </c>
      <c r="B99" s="20" t="s">
        <v>12</v>
      </c>
      <c r="C99" s="20" t="s">
        <v>339</v>
      </c>
      <c r="D99" s="20" t="s">
        <v>380</v>
      </c>
      <c r="E99" s="21" t="s">
        <v>381</v>
      </c>
      <c r="F99" s="20" t="s">
        <v>382</v>
      </c>
      <c r="G99" s="22">
        <v>43214</v>
      </c>
      <c r="H99" s="23" t="s">
        <v>383</v>
      </c>
    </row>
    <row r="100" spans="1:8" ht="16.5" customHeight="1">
      <c r="A100" s="19">
        <f t="shared" si="1"/>
        <v>99</v>
      </c>
      <c r="B100" s="20" t="s">
        <v>12</v>
      </c>
      <c r="C100" s="20" t="s">
        <v>43</v>
      </c>
      <c r="D100" s="20" t="s">
        <v>384</v>
      </c>
      <c r="E100" s="21" t="s">
        <v>385</v>
      </c>
      <c r="F100" s="20" t="s">
        <v>386</v>
      </c>
      <c r="G100" s="22">
        <v>43216</v>
      </c>
      <c r="H100" s="23" t="s">
        <v>387</v>
      </c>
    </row>
    <row r="101" spans="1:8" ht="16.5" customHeight="1">
      <c r="A101" s="19">
        <f t="shared" si="1"/>
        <v>100</v>
      </c>
      <c r="B101" s="20" t="s">
        <v>12</v>
      </c>
      <c r="C101" s="20" t="s">
        <v>339</v>
      </c>
      <c r="D101" s="20" t="s">
        <v>388</v>
      </c>
      <c r="E101" s="21" t="s">
        <v>389</v>
      </c>
      <c r="F101" s="20" t="s">
        <v>152</v>
      </c>
      <c r="G101" s="22">
        <v>43221</v>
      </c>
      <c r="H101" s="23" t="s">
        <v>390</v>
      </c>
    </row>
    <row r="102" spans="1:8" ht="16.5" customHeight="1">
      <c r="A102" s="19">
        <f t="shared" si="1"/>
        <v>101</v>
      </c>
      <c r="B102" s="20" t="s">
        <v>12</v>
      </c>
      <c r="C102" s="20" t="s">
        <v>13</v>
      </c>
      <c r="D102" s="20" t="s">
        <v>391</v>
      </c>
      <c r="E102" s="21" t="s">
        <v>392</v>
      </c>
      <c r="F102" s="20" t="s">
        <v>393</v>
      </c>
      <c r="G102" s="22">
        <v>43223</v>
      </c>
      <c r="H102" s="23" t="s">
        <v>320</v>
      </c>
    </row>
    <row r="103" spans="1:8" ht="16.5" customHeight="1">
      <c r="A103" s="19">
        <f t="shared" si="1"/>
        <v>102</v>
      </c>
      <c r="B103" s="20" t="s">
        <v>12</v>
      </c>
      <c r="C103" s="20" t="s">
        <v>394</v>
      </c>
      <c r="D103" s="20" t="s">
        <v>395</v>
      </c>
      <c r="E103" s="21" t="s">
        <v>396</v>
      </c>
      <c r="F103" s="20" t="s">
        <v>397</v>
      </c>
      <c r="G103" s="22">
        <v>43230</v>
      </c>
      <c r="H103" s="23" t="s">
        <v>398</v>
      </c>
    </row>
    <row r="104" spans="1:8" ht="16.5" customHeight="1">
      <c r="A104" s="19">
        <f t="shared" si="1"/>
        <v>103</v>
      </c>
      <c r="B104" s="20" t="s">
        <v>12</v>
      </c>
      <c r="C104" s="20" t="s">
        <v>339</v>
      </c>
      <c r="D104" s="20" t="s">
        <v>399</v>
      </c>
      <c r="E104" s="21" t="s">
        <v>400</v>
      </c>
      <c r="F104" s="20" t="s">
        <v>401</v>
      </c>
      <c r="G104" s="22">
        <v>43236</v>
      </c>
      <c r="H104" s="23" t="s">
        <v>402</v>
      </c>
    </row>
    <row r="105" spans="1:8" ht="16.5" customHeight="1">
      <c r="A105" s="19">
        <f t="shared" si="1"/>
        <v>104</v>
      </c>
      <c r="B105" s="20" t="s">
        <v>12</v>
      </c>
      <c r="C105" s="20" t="s">
        <v>33</v>
      </c>
      <c r="D105" s="20" t="s">
        <v>403</v>
      </c>
      <c r="E105" s="21" t="s">
        <v>404</v>
      </c>
      <c r="F105" s="20" t="s">
        <v>405</v>
      </c>
      <c r="G105" s="22">
        <v>43244</v>
      </c>
      <c r="H105" s="23" t="s">
        <v>406</v>
      </c>
    </row>
    <row r="106" spans="1:8" ht="16.5" customHeight="1">
      <c r="A106" s="19">
        <f t="shared" si="1"/>
        <v>105</v>
      </c>
      <c r="B106" s="20" t="s">
        <v>12</v>
      </c>
      <c r="C106" s="20" t="s">
        <v>22</v>
      </c>
      <c r="D106" s="20" t="s">
        <v>407</v>
      </c>
      <c r="E106" s="21" t="s">
        <v>408</v>
      </c>
      <c r="F106" s="20" t="s">
        <v>257</v>
      </c>
      <c r="G106" s="22">
        <v>43249</v>
      </c>
      <c r="H106" s="23" t="s">
        <v>409</v>
      </c>
    </row>
    <row r="107" spans="1:8" ht="16.5" customHeight="1">
      <c r="A107" s="19">
        <f t="shared" si="1"/>
        <v>106</v>
      </c>
      <c r="B107" s="20" t="s">
        <v>12</v>
      </c>
      <c r="C107" s="20" t="s">
        <v>56</v>
      </c>
      <c r="D107" s="20" t="s">
        <v>410</v>
      </c>
      <c r="E107" s="21" t="s">
        <v>411</v>
      </c>
      <c r="F107" s="20" t="s">
        <v>412</v>
      </c>
      <c r="G107" s="22">
        <v>43257</v>
      </c>
      <c r="H107" s="23" t="s">
        <v>413</v>
      </c>
    </row>
    <row r="108" spans="1:8" ht="16.5" customHeight="1">
      <c r="A108" s="19">
        <f t="shared" si="1"/>
        <v>107</v>
      </c>
      <c r="B108" s="20" t="s">
        <v>12</v>
      </c>
      <c r="C108" s="20" t="s">
        <v>114</v>
      </c>
      <c r="D108" s="20" t="s">
        <v>414</v>
      </c>
      <c r="E108" s="21" t="s">
        <v>415</v>
      </c>
      <c r="F108" s="20" t="s">
        <v>261</v>
      </c>
      <c r="G108" s="22">
        <v>43263</v>
      </c>
      <c r="H108" s="23" t="s">
        <v>416</v>
      </c>
    </row>
    <row r="109" spans="1:8" ht="16.5" customHeight="1">
      <c r="A109" s="19">
        <f t="shared" si="1"/>
        <v>108</v>
      </c>
      <c r="B109" s="20" t="s">
        <v>12</v>
      </c>
      <c r="C109" s="20" t="s">
        <v>56</v>
      </c>
      <c r="D109" s="20" t="s">
        <v>417</v>
      </c>
      <c r="E109" s="21" t="s">
        <v>418</v>
      </c>
      <c r="F109" s="20" t="s">
        <v>419</v>
      </c>
      <c r="G109" s="22">
        <v>43265</v>
      </c>
      <c r="H109" s="23" t="s">
        <v>420</v>
      </c>
    </row>
    <row r="110" spans="1:8" ht="16.5" customHeight="1">
      <c r="A110" s="19">
        <f t="shared" si="1"/>
        <v>109</v>
      </c>
      <c r="B110" s="20" t="s">
        <v>12</v>
      </c>
      <c r="C110" s="20" t="s">
        <v>339</v>
      </c>
      <c r="D110" s="20" t="s">
        <v>421</v>
      </c>
      <c r="E110" s="21" t="s">
        <v>422</v>
      </c>
      <c r="F110" s="20" t="s">
        <v>423</v>
      </c>
      <c r="G110" s="22">
        <v>43272</v>
      </c>
      <c r="H110" s="24"/>
    </row>
    <row r="111" spans="1:8" ht="16.5" customHeight="1">
      <c r="A111" s="19">
        <f t="shared" si="1"/>
        <v>110</v>
      </c>
      <c r="B111" s="20" t="s">
        <v>12</v>
      </c>
      <c r="C111" s="20" t="s">
        <v>330</v>
      </c>
      <c r="D111" s="20" t="s">
        <v>424</v>
      </c>
      <c r="E111" s="21" t="s">
        <v>425</v>
      </c>
      <c r="F111" s="20" t="s">
        <v>412</v>
      </c>
      <c r="G111" s="22">
        <v>43279</v>
      </c>
      <c r="H111" s="24"/>
    </row>
    <row r="112" spans="1:8" ht="16.5" customHeight="1">
      <c r="A112" s="19">
        <f t="shared" si="1"/>
        <v>111</v>
      </c>
      <c r="B112" s="20" t="s">
        <v>12</v>
      </c>
      <c r="C112" s="20" t="s">
        <v>43</v>
      </c>
      <c r="D112" s="20" t="s">
        <v>426</v>
      </c>
      <c r="E112" s="21" t="s">
        <v>427</v>
      </c>
      <c r="F112" s="20" t="s">
        <v>428</v>
      </c>
      <c r="G112" s="22">
        <v>43286</v>
      </c>
      <c r="H112" s="23" t="s">
        <v>429</v>
      </c>
    </row>
    <row r="113" spans="1:8" ht="16.5" customHeight="1">
      <c r="A113" s="19">
        <f t="shared" si="1"/>
        <v>112</v>
      </c>
      <c r="B113" s="20" t="s">
        <v>12</v>
      </c>
      <c r="C113" s="20" t="s">
        <v>339</v>
      </c>
      <c r="D113" s="20" t="s">
        <v>430</v>
      </c>
      <c r="E113" s="21" t="s">
        <v>431</v>
      </c>
      <c r="F113" s="20" t="s">
        <v>432</v>
      </c>
      <c r="G113" s="22">
        <v>43293</v>
      </c>
      <c r="H113" s="23" t="s">
        <v>433</v>
      </c>
    </row>
    <row r="114" spans="1:8" ht="16.5" customHeight="1">
      <c r="A114" s="19">
        <f t="shared" si="1"/>
        <v>113</v>
      </c>
      <c r="B114" s="20" t="s">
        <v>12</v>
      </c>
      <c r="C114" s="20" t="s">
        <v>149</v>
      </c>
      <c r="D114" s="20" t="s">
        <v>434</v>
      </c>
      <c r="E114" s="21" t="s">
        <v>435</v>
      </c>
      <c r="F114" s="20" t="s">
        <v>436</v>
      </c>
      <c r="G114" s="22">
        <v>43300</v>
      </c>
      <c r="H114" s="23" t="s">
        <v>437</v>
      </c>
    </row>
    <row r="115" spans="1:8" ht="16.5" customHeight="1">
      <c r="A115" s="19">
        <f t="shared" si="1"/>
        <v>114</v>
      </c>
      <c r="B115" s="20" t="s">
        <v>12</v>
      </c>
      <c r="C115" s="20" t="s">
        <v>89</v>
      </c>
      <c r="D115" s="20" t="s">
        <v>438</v>
      </c>
      <c r="E115" s="21" t="s">
        <v>439</v>
      </c>
      <c r="F115" s="20" t="s">
        <v>440</v>
      </c>
      <c r="G115" s="22">
        <v>43307</v>
      </c>
      <c r="H115" s="23" t="s">
        <v>441</v>
      </c>
    </row>
    <row r="116" spans="1:8" ht="16.5" customHeight="1">
      <c r="A116" s="19">
        <f t="shared" si="1"/>
        <v>115</v>
      </c>
      <c r="B116" s="20" t="s">
        <v>12</v>
      </c>
      <c r="C116" s="20" t="s">
        <v>33</v>
      </c>
      <c r="D116" s="20" t="s">
        <v>442</v>
      </c>
      <c r="E116" s="21" t="s">
        <v>443</v>
      </c>
      <c r="F116" s="20" t="s">
        <v>444</v>
      </c>
      <c r="G116" s="22">
        <v>43314</v>
      </c>
      <c r="H116" s="23" t="s">
        <v>235</v>
      </c>
    </row>
    <row r="117" spans="1:8" ht="16.5" customHeight="1">
      <c r="A117" s="19">
        <f t="shared" si="1"/>
        <v>116</v>
      </c>
      <c r="B117" s="20" t="s">
        <v>12</v>
      </c>
      <c r="C117" s="20" t="s">
        <v>56</v>
      </c>
      <c r="D117" s="20" t="s">
        <v>445</v>
      </c>
      <c r="E117" s="21" t="s">
        <v>446</v>
      </c>
      <c r="F117" s="20" t="s">
        <v>447</v>
      </c>
      <c r="G117" s="22">
        <v>43321</v>
      </c>
      <c r="H117" s="23"/>
    </row>
    <row r="118" spans="1:8" ht="16.5" customHeight="1">
      <c r="A118" s="19">
        <f t="shared" si="1"/>
        <v>117</v>
      </c>
      <c r="B118" s="20" t="s">
        <v>12</v>
      </c>
      <c r="C118" s="20" t="s">
        <v>339</v>
      </c>
      <c r="D118" s="20" t="s">
        <v>448</v>
      </c>
      <c r="E118" s="21" t="s">
        <v>449</v>
      </c>
      <c r="F118" s="25" t="s">
        <v>450</v>
      </c>
      <c r="G118" s="22">
        <v>43335</v>
      </c>
      <c r="H118" s="23" t="s">
        <v>451</v>
      </c>
    </row>
    <row r="119" spans="1:8" ht="16.5" customHeight="1">
      <c r="A119" s="19">
        <f t="shared" si="1"/>
        <v>118</v>
      </c>
      <c r="B119" s="20" t="s">
        <v>12</v>
      </c>
      <c r="C119" s="20" t="s">
        <v>114</v>
      </c>
      <c r="D119" s="20" t="s">
        <v>452</v>
      </c>
      <c r="E119" s="21" t="s">
        <v>453</v>
      </c>
      <c r="F119" s="20" t="s">
        <v>454</v>
      </c>
      <c r="G119" s="22">
        <v>43342</v>
      </c>
      <c r="H119" s="23" t="s">
        <v>455</v>
      </c>
    </row>
    <row r="120" spans="1:8" ht="16.5" customHeight="1">
      <c r="A120" s="19">
        <f t="shared" si="1"/>
        <v>119</v>
      </c>
      <c r="B120" s="20" t="s">
        <v>12</v>
      </c>
      <c r="C120" s="20" t="s">
        <v>456</v>
      </c>
      <c r="D120" s="20" t="s">
        <v>457</v>
      </c>
      <c r="E120" s="21" t="s">
        <v>458</v>
      </c>
      <c r="F120" s="20" t="s">
        <v>459</v>
      </c>
      <c r="G120" s="22">
        <v>43347</v>
      </c>
      <c r="H120" s="23" t="s">
        <v>460</v>
      </c>
    </row>
    <row r="121" spans="1:8" ht="16.5" customHeight="1">
      <c r="A121" s="19">
        <f t="shared" si="1"/>
        <v>120</v>
      </c>
      <c r="B121" s="20" t="s">
        <v>12</v>
      </c>
      <c r="C121" s="20" t="s">
        <v>114</v>
      </c>
      <c r="D121" s="20" t="s">
        <v>461</v>
      </c>
      <c r="E121" s="21" t="s">
        <v>462</v>
      </c>
      <c r="F121" s="20" t="s">
        <v>463</v>
      </c>
      <c r="G121" s="22">
        <v>43356</v>
      </c>
      <c r="H121" s="23" t="s">
        <v>140</v>
      </c>
    </row>
    <row r="122" spans="1:8" ht="16.5" customHeight="1">
      <c r="A122" s="19">
        <f t="shared" si="1"/>
        <v>121</v>
      </c>
      <c r="B122" s="20" t="s">
        <v>12</v>
      </c>
      <c r="C122" s="20" t="s">
        <v>339</v>
      </c>
      <c r="D122" s="20" t="s">
        <v>464</v>
      </c>
      <c r="E122" s="21" t="s">
        <v>465</v>
      </c>
      <c r="F122" s="20" t="s">
        <v>466</v>
      </c>
      <c r="G122" s="22">
        <v>43363</v>
      </c>
      <c r="H122" s="23" t="s">
        <v>467</v>
      </c>
    </row>
    <row r="123" spans="1:8" ht="16.5" customHeight="1">
      <c r="A123" s="19">
        <f t="shared" si="1"/>
        <v>122</v>
      </c>
      <c r="B123" s="20" t="s">
        <v>12</v>
      </c>
      <c r="C123" s="20" t="s">
        <v>330</v>
      </c>
      <c r="D123" s="20" t="s">
        <v>468</v>
      </c>
      <c r="E123" s="21" t="s">
        <v>469</v>
      </c>
      <c r="F123" s="25" t="s">
        <v>470</v>
      </c>
      <c r="G123" s="22">
        <v>43370</v>
      </c>
      <c r="H123" s="24"/>
    </row>
    <row r="124" spans="1:8" ht="16.5" customHeight="1">
      <c r="A124" s="19">
        <f t="shared" si="1"/>
        <v>123</v>
      </c>
      <c r="B124" s="20" t="s">
        <v>12</v>
      </c>
      <c r="C124" s="20" t="s">
        <v>339</v>
      </c>
      <c r="D124" s="20" t="s">
        <v>471</v>
      </c>
      <c r="E124" s="21" t="s">
        <v>472</v>
      </c>
      <c r="F124" s="25" t="s">
        <v>473</v>
      </c>
      <c r="G124" s="22">
        <v>43377</v>
      </c>
      <c r="H124" s="24"/>
    </row>
    <row r="125" spans="1:8" ht="16.5" customHeight="1">
      <c r="A125" s="19">
        <f t="shared" si="1"/>
        <v>124</v>
      </c>
      <c r="B125" s="20" t="s">
        <v>12</v>
      </c>
      <c r="C125" s="20" t="s">
        <v>351</v>
      </c>
      <c r="D125" s="20" t="s">
        <v>474</v>
      </c>
      <c r="E125" s="21" t="s">
        <v>475</v>
      </c>
      <c r="F125" s="25" t="s">
        <v>476</v>
      </c>
      <c r="G125" s="22">
        <v>43384</v>
      </c>
      <c r="H125" s="23" t="s">
        <v>477</v>
      </c>
    </row>
    <row r="126" spans="1:8" ht="16.5" customHeight="1">
      <c r="A126" s="19">
        <f t="shared" si="1"/>
        <v>125</v>
      </c>
      <c r="B126" s="20" t="s">
        <v>12</v>
      </c>
      <c r="C126" s="20" t="s">
        <v>478</v>
      </c>
      <c r="D126" s="20" t="s">
        <v>479</v>
      </c>
      <c r="E126" s="21" t="s">
        <v>480</v>
      </c>
      <c r="F126" s="25" t="s">
        <v>481</v>
      </c>
      <c r="G126" s="22">
        <v>43391</v>
      </c>
      <c r="H126" s="23" t="s">
        <v>482</v>
      </c>
    </row>
    <row r="127" spans="1:8" ht="16.5" customHeight="1">
      <c r="A127" s="19">
        <f t="shared" si="1"/>
        <v>126</v>
      </c>
      <c r="B127" s="20" t="s">
        <v>12</v>
      </c>
      <c r="C127" s="20" t="s">
        <v>33</v>
      </c>
      <c r="D127" s="20" t="s">
        <v>483</v>
      </c>
      <c r="E127" s="21" t="s">
        <v>484</v>
      </c>
      <c r="F127" s="25" t="s">
        <v>481</v>
      </c>
      <c r="G127" s="22">
        <v>43398</v>
      </c>
      <c r="H127" s="23" t="s">
        <v>485</v>
      </c>
    </row>
    <row r="128" spans="1:8" ht="16.5" customHeight="1">
      <c r="A128" s="19">
        <f t="shared" si="1"/>
        <v>127</v>
      </c>
      <c r="B128" s="20" t="s">
        <v>12</v>
      </c>
      <c r="C128" s="20" t="s">
        <v>330</v>
      </c>
      <c r="D128" s="20" t="s">
        <v>486</v>
      </c>
      <c r="E128" s="21" t="s">
        <v>487</v>
      </c>
      <c r="F128" s="20" t="s">
        <v>488</v>
      </c>
      <c r="G128" s="22">
        <v>43412</v>
      </c>
      <c r="H128" s="23" t="s">
        <v>489</v>
      </c>
    </row>
    <row r="129" spans="1:8" ht="16.5" customHeight="1">
      <c r="A129" s="19">
        <f t="shared" si="1"/>
        <v>128</v>
      </c>
      <c r="B129" s="20" t="s">
        <v>12</v>
      </c>
      <c r="C129" s="20" t="s">
        <v>13</v>
      </c>
      <c r="D129" s="20" t="s">
        <v>490</v>
      </c>
      <c r="E129" s="21" t="s">
        <v>491</v>
      </c>
      <c r="F129" s="25" t="s">
        <v>492</v>
      </c>
      <c r="G129" s="22">
        <v>43419</v>
      </c>
      <c r="H129" s="23" t="s">
        <v>493</v>
      </c>
    </row>
    <row r="130" spans="1:8" ht="16.5" customHeight="1">
      <c r="A130" s="19">
        <f t="shared" ref="A130:A193" si="2">ROW()-1</f>
        <v>129</v>
      </c>
      <c r="B130" s="20" t="s">
        <v>12</v>
      </c>
      <c r="C130" s="20" t="s">
        <v>339</v>
      </c>
      <c r="D130" s="20" t="s">
        <v>494</v>
      </c>
      <c r="E130" s="21" t="s">
        <v>495</v>
      </c>
      <c r="F130" s="25" t="s">
        <v>496</v>
      </c>
      <c r="G130" s="22">
        <v>43426</v>
      </c>
      <c r="H130" s="23" t="s">
        <v>497</v>
      </c>
    </row>
    <row r="131" spans="1:8" ht="16.5" customHeight="1">
      <c r="A131" s="19">
        <f t="shared" si="2"/>
        <v>130</v>
      </c>
      <c r="B131" s="20" t="s">
        <v>12</v>
      </c>
      <c r="C131" s="20" t="s">
        <v>89</v>
      </c>
      <c r="D131" s="20" t="s">
        <v>498</v>
      </c>
      <c r="E131" s="21" t="s">
        <v>499</v>
      </c>
      <c r="F131" s="25" t="s">
        <v>500</v>
      </c>
      <c r="G131" s="22">
        <v>43433</v>
      </c>
      <c r="H131" s="23" t="s">
        <v>501</v>
      </c>
    </row>
    <row r="132" spans="1:8" ht="16.5" customHeight="1">
      <c r="A132" s="19">
        <f t="shared" si="2"/>
        <v>131</v>
      </c>
      <c r="B132" s="20" t="s">
        <v>12</v>
      </c>
      <c r="C132" s="20" t="s">
        <v>394</v>
      </c>
      <c r="D132" s="20" t="s">
        <v>502</v>
      </c>
      <c r="E132" s="21" t="s">
        <v>503</v>
      </c>
      <c r="F132" s="25" t="s">
        <v>504</v>
      </c>
      <c r="G132" s="22">
        <v>43440</v>
      </c>
      <c r="H132" s="23" t="s">
        <v>505</v>
      </c>
    </row>
    <row r="133" spans="1:8" ht="16.5" customHeight="1">
      <c r="A133" s="19">
        <f t="shared" si="2"/>
        <v>132</v>
      </c>
      <c r="B133" s="20" t="s">
        <v>12</v>
      </c>
      <c r="C133" s="20" t="s">
        <v>506</v>
      </c>
      <c r="D133" s="20" t="s">
        <v>507</v>
      </c>
      <c r="E133" s="21" t="s">
        <v>508</v>
      </c>
      <c r="F133" s="25" t="s">
        <v>509</v>
      </c>
      <c r="G133" s="22">
        <v>43447</v>
      </c>
      <c r="H133" s="23" t="s">
        <v>510</v>
      </c>
    </row>
    <row r="134" spans="1:8" ht="16.5" customHeight="1">
      <c r="A134" s="19">
        <f t="shared" si="2"/>
        <v>133</v>
      </c>
      <c r="B134" s="20" t="s">
        <v>12</v>
      </c>
      <c r="C134" s="20" t="s">
        <v>56</v>
      </c>
      <c r="D134" s="20" t="s">
        <v>511</v>
      </c>
      <c r="E134" s="21" t="s">
        <v>512</v>
      </c>
      <c r="F134" s="25" t="s">
        <v>513</v>
      </c>
      <c r="G134" s="22">
        <v>43454</v>
      </c>
      <c r="H134" s="23"/>
    </row>
    <row r="135" spans="1:8" ht="16.5" customHeight="1">
      <c r="A135" s="19">
        <f t="shared" si="2"/>
        <v>134</v>
      </c>
      <c r="B135" s="20" t="s">
        <v>12</v>
      </c>
      <c r="C135" s="20" t="s">
        <v>89</v>
      </c>
      <c r="D135" s="20" t="s">
        <v>514</v>
      </c>
      <c r="E135" s="21" t="s">
        <v>515</v>
      </c>
      <c r="F135" s="25" t="s">
        <v>516</v>
      </c>
      <c r="G135" s="22">
        <v>43468</v>
      </c>
      <c r="H135" s="23" t="s">
        <v>517</v>
      </c>
    </row>
    <row r="136" spans="1:8" ht="16.5" customHeight="1">
      <c r="A136" s="19">
        <f t="shared" si="2"/>
        <v>135</v>
      </c>
      <c r="B136" s="20" t="s">
        <v>12</v>
      </c>
      <c r="C136" s="20" t="s">
        <v>183</v>
      </c>
      <c r="D136" s="20" t="s">
        <v>518</v>
      </c>
      <c r="E136" s="21" t="s">
        <v>519</v>
      </c>
      <c r="F136" s="25" t="s">
        <v>520</v>
      </c>
      <c r="G136" s="22">
        <v>43475</v>
      </c>
      <c r="H136" s="23" t="s">
        <v>521</v>
      </c>
    </row>
    <row r="137" spans="1:8" ht="16.5" customHeight="1">
      <c r="A137" s="19">
        <f t="shared" si="2"/>
        <v>136</v>
      </c>
      <c r="B137" s="20" t="s">
        <v>12</v>
      </c>
      <c r="C137" s="20" t="s">
        <v>33</v>
      </c>
      <c r="D137" s="20" t="s">
        <v>522</v>
      </c>
      <c r="E137" s="21" t="s">
        <v>523</v>
      </c>
      <c r="F137" s="25" t="s">
        <v>524</v>
      </c>
      <c r="G137" s="22">
        <v>43482</v>
      </c>
      <c r="H137" s="23" t="s">
        <v>525</v>
      </c>
    </row>
    <row r="138" spans="1:8" ht="16.5" customHeight="1">
      <c r="A138" s="19">
        <f t="shared" si="2"/>
        <v>137</v>
      </c>
      <c r="B138" s="20" t="s">
        <v>12</v>
      </c>
      <c r="C138" s="20" t="s">
        <v>321</v>
      </c>
      <c r="D138" s="20" t="s">
        <v>526</v>
      </c>
      <c r="E138" s="21" t="s">
        <v>527</v>
      </c>
      <c r="F138" s="25" t="s">
        <v>528</v>
      </c>
      <c r="G138" s="22">
        <v>43489</v>
      </c>
      <c r="H138" s="23" t="s">
        <v>529</v>
      </c>
    </row>
    <row r="139" spans="1:8" ht="16.5" customHeight="1">
      <c r="A139" s="19">
        <f t="shared" si="2"/>
        <v>138</v>
      </c>
      <c r="B139" s="20" t="s">
        <v>12</v>
      </c>
      <c r="C139" s="20" t="s">
        <v>33</v>
      </c>
      <c r="D139" s="20" t="s">
        <v>530</v>
      </c>
      <c r="E139" s="21" t="s">
        <v>531</v>
      </c>
      <c r="F139" s="25" t="s">
        <v>532</v>
      </c>
      <c r="G139" s="22">
        <v>43496</v>
      </c>
      <c r="H139" s="23" t="s">
        <v>533</v>
      </c>
    </row>
    <row r="140" spans="1:8" ht="16.5" customHeight="1">
      <c r="A140" s="19">
        <f t="shared" si="2"/>
        <v>139</v>
      </c>
      <c r="B140" s="20" t="s">
        <v>12</v>
      </c>
      <c r="C140" s="20" t="s">
        <v>534</v>
      </c>
      <c r="D140" s="20" t="s">
        <v>535</v>
      </c>
      <c r="E140" s="21" t="s">
        <v>536</v>
      </c>
      <c r="F140" s="25" t="s">
        <v>537</v>
      </c>
      <c r="G140" s="22">
        <v>43503</v>
      </c>
      <c r="H140" s="23" t="s">
        <v>538</v>
      </c>
    </row>
    <row r="141" spans="1:8" ht="16.5" customHeight="1">
      <c r="A141" s="19">
        <f t="shared" si="2"/>
        <v>140</v>
      </c>
      <c r="B141" s="20" t="s">
        <v>12</v>
      </c>
      <c r="C141" s="20" t="s">
        <v>33</v>
      </c>
      <c r="D141" s="20" t="s">
        <v>539</v>
      </c>
      <c r="E141" s="21" t="s">
        <v>540</v>
      </c>
      <c r="F141" s="25" t="s">
        <v>541</v>
      </c>
      <c r="G141" s="22">
        <v>43510</v>
      </c>
      <c r="H141" s="23" t="s">
        <v>542</v>
      </c>
    </row>
    <row r="142" spans="1:8" ht="16.5" customHeight="1">
      <c r="A142" s="19">
        <f t="shared" si="2"/>
        <v>141</v>
      </c>
      <c r="B142" s="20" t="s">
        <v>12</v>
      </c>
      <c r="C142" s="20" t="s">
        <v>89</v>
      </c>
      <c r="D142" s="20" t="s">
        <v>543</v>
      </c>
      <c r="E142" s="21" t="s">
        <v>544</v>
      </c>
      <c r="F142" s="25" t="s">
        <v>545</v>
      </c>
      <c r="G142" s="22">
        <v>43517</v>
      </c>
      <c r="H142" s="23" t="s">
        <v>546</v>
      </c>
    </row>
    <row r="143" spans="1:8" ht="16.5" customHeight="1">
      <c r="A143" s="19">
        <f t="shared" si="2"/>
        <v>142</v>
      </c>
      <c r="B143" s="20" t="s">
        <v>12</v>
      </c>
      <c r="C143" s="20" t="s">
        <v>33</v>
      </c>
      <c r="D143" s="20" t="s">
        <v>547</v>
      </c>
      <c r="E143" s="21" t="s">
        <v>548</v>
      </c>
      <c r="F143" s="25" t="s">
        <v>549</v>
      </c>
      <c r="G143" s="22">
        <v>43524</v>
      </c>
      <c r="H143" s="23" t="s">
        <v>550</v>
      </c>
    </row>
    <row r="144" spans="1:8" ht="16.5" customHeight="1">
      <c r="A144" s="19">
        <f t="shared" si="2"/>
        <v>143</v>
      </c>
      <c r="B144" s="20" t="s">
        <v>12</v>
      </c>
      <c r="C144" s="20" t="s">
        <v>56</v>
      </c>
      <c r="D144" s="20" t="s">
        <v>551</v>
      </c>
      <c r="E144" s="21" t="s">
        <v>552</v>
      </c>
      <c r="F144" s="25" t="s">
        <v>553</v>
      </c>
      <c r="G144" s="22">
        <v>43527</v>
      </c>
      <c r="H144" s="24"/>
    </row>
    <row r="145" spans="1:8" ht="16.5" customHeight="1">
      <c r="A145" s="19">
        <f t="shared" si="2"/>
        <v>144</v>
      </c>
      <c r="B145" s="20" t="s">
        <v>12</v>
      </c>
      <c r="C145" s="20" t="s">
        <v>554</v>
      </c>
      <c r="D145" s="20" t="s">
        <v>555</v>
      </c>
      <c r="E145" s="21" t="s">
        <v>556</v>
      </c>
      <c r="F145" s="25" t="s">
        <v>541</v>
      </c>
      <c r="G145" s="22">
        <v>43531</v>
      </c>
      <c r="H145" s="23" t="s">
        <v>525</v>
      </c>
    </row>
    <row r="146" spans="1:8" ht="16.5" customHeight="1">
      <c r="A146" s="19">
        <f t="shared" si="2"/>
        <v>145</v>
      </c>
      <c r="B146" s="20" t="s">
        <v>12</v>
      </c>
      <c r="C146" s="20" t="s">
        <v>38</v>
      </c>
      <c r="D146" s="20" t="s">
        <v>557</v>
      </c>
      <c r="E146" s="21" t="s">
        <v>558</v>
      </c>
      <c r="F146" s="25" t="s">
        <v>559</v>
      </c>
      <c r="G146" s="22">
        <v>43538</v>
      </c>
      <c r="H146" s="23" t="s">
        <v>560</v>
      </c>
    </row>
    <row r="147" spans="1:8" ht="16.5" customHeight="1">
      <c r="A147" s="19">
        <f t="shared" si="2"/>
        <v>146</v>
      </c>
      <c r="B147" s="20" t="s">
        <v>12</v>
      </c>
      <c r="C147" s="20" t="s">
        <v>13</v>
      </c>
      <c r="D147" s="20" t="s">
        <v>561</v>
      </c>
      <c r="E147" s="21" t="s">
        <v>562</v>
      </c>
      <c r="F147" s="25" t="s">
        <v>563</v>
      </c>
      <c r="G147" s="22">
        <v>43545</v>
      </c>
      <c r="H147" s="23" t="s">
        <v>564</v>
      </c>
    </row>
    <row r="148" spans="1:8" ht="16.5" customHeight="1">
      <c r="A148" s="19">
        <f t="shared" si="2"/>
        <v>147</v>
      </c>
      <c r="B148" s="20" t="s">
        <v>565</v>
      </c>
      <c r="C148" s="20" t="s">
        <v>565</v>
      </c>
      <c r="D148" s="20" t="s">
        <v>566</v>
      </c>
      <c r="E148" s="21" t="s">
        <v>567</v>
      </c>
      <c r="F148" s="25" t="s">
        <v>568</v>
      </c>
      <c r="G148" s="22">
        <v>43552</v>
      </c>
      <c r="H148" s="23" t="s">
        <v>569</v>
      </c>
    </row>
    <row r="149" spans="1:8" ht="16.5" customHeight="1">
      <c r="A149" s="19">
        <f t="shared" si="2"/>
        <v>148</v>
      </c>
      <c r="B149" s="20" t="s">
        <v>12</v>
      </c>
      <c r="C149" s="20" t="s">
        <v>570</v>
      </c>
      <c r="D149" s="20" t="s">
        <v>571</v>
      </c>
      <c r="E149" s="21" t="s">
        <v>572</v>
      </c>
      <c r="F149" s="25" t="s">
        <v>573</v>
      </c>
      <c r="G149" s="22">
        <v>43559</v>
      </c>
      <c r="H149" s="23" t="s">
        <v>574</v>
      </c>
    </row>
    <row r="150" spans="1:8" ht="16.5" customHeight="1">
      <c r="A150" s="19">
        <f t="shared" si="2"/>
        <v>149</v>
      </c>
      <c r="B150" s="20" t="s">
        <v>12</v>
      </c>
      <c r="C150" s="20" t="s">
        <v>575</v>
      </c>
      <c r="D150" s="20" t="s">
        <v>576</v>
      </c>
      <c r="E150" s="21" t="s">
        <v>577</v>
      </c>
      <c r="F150" s="25" t="s">
        <v>578</v>
      </c>
      <c r="G150" s="22">
        <v>43566</v>
      </c>
      <c r="H150" s="23" t="s">
        <v>579</v>
      </c>
    </row>
    <row r="151" spans="1:8" ht="16.5" customHeight="1">
      <c r="A151" s="19">
        <f t="shared" si="2"/>
        <v>150</v>
      </c>
      <c r="B151" s="20" t="s">
        <v>12</v>
      </c>
      <c r="C151" s="20" t="s">
        <v>13</v>
      </c>
      <c r="D151" s="20" t="s">
        <v>580</v>
      </c>
      <c r="E151" s="21" t="s">
        <v>581</v>
      </c>
      <c r="F151" s="25" t="s">
        <v>147</v>
      </c>
      <c r="G151" s="22">
        <v>43573</v>
      </c>
      <c r="H151" s="23" t="s">
        <v>582</v>
      </c>
    </row>
    <row r="152" spans="1:8" ht="16.5" customHeight="1">
      <c r="A152" s="19">
        <f t="shared" si="2"/>
        <v>151</v>
      </c>
      <c r="B152" s="20" t="s">
        <v>565</v>
      </c>
      <c r="C152" s="20" t="s">
        <v>565</v>
      </c>
      <c r="D152" s="20" t="s">
        <v>583</v>
      </c>
      <c r="E152" s="21" t="s">
        <v>584</v>
      </c>
      <c r="F152" s="25" t="s">
        <v>585</v>
      </c>
      <c r="G152" s="22">
        <v>43580</v>
      </c>
      <c r="H152" s="23" t="s">
        <v>586</v>
      </c>
    </row>
    <row r="153" spans="1:8" ht="16.5" customHeight="1">
      <c r="A153" s="19">
        <f t="shared" si="2"/>
        <v>152</v>
      </c>
      <c r="B153" s="20" t="s">
        <v>12</v>
      </c>
      <c r="C153" s="20" t="s">
        <v>339</v>
      </c>
      <c r="D153" s="20" t="s">
        <v>587</v>
      </c>
      <c r="E153" s="21" t="s">
        <v>588</v>
      </c>
      <c r="F153" s="25" t="s">
        <v>504</v>
      </c>
      <c r="G153" s="22">
        <v>43587</v>
      </c>
      <c r="H153" s="23" t="s">
        <v>589</v>
      </c>
    </row>
    <row r="154" spans="1:8" ht="16.5" customHeight="1">
      <c r="A154" s="19">
        <f t="shared" si="2"/>
        <v>153</v>
      </c>
      <c r="B154" s="20" t="s">
        <v>12</v>
      </c>
      <c r="C154" s="20" t="s">
        <v>183</v>
      </c>
      <c r="D154" s="20" t="s">
        <v>590</v>
      </c>
      <c r="E154" s="21" t="s">
        <v>591</v>
      </c>
      <c r="F154" s="25" t="s">
        <v>592</v>
      </c>
      <c r="G154" s="22">
        <v>43594</v>
      </c>
      <c r="H154" s="23" t="s">
        <v>593</v>
      </c>
    </row>
    <row r="155" spans="1:8" ht="16.5" customHeight="1">
      <c r="A155" s="19">
        <f t="shared" si="2"/>
        <v>154</v>
      </c>
      <c r="B155" s="20" t="s">
        <v>12</v>
      </c>
      <c r="C155" s="20" t="s">
        <v>594</v>
      </c>
      <c r="D155" s="20" t="s">
        <v>595</v>
      </c>
      <c r="E155" s="21" t="s">
        <v>596</v>
      </c>
      <c r="F155" s="25" t="s">
        <v>597</v>
      </c>
      <c r="G155" s="22">
        <v>43601</v>
      </c>
      <c r="H155" s="23" t="s">
        <v>598</v>
      </c>
    </row>
    <row r="156" spans="1:8" ht="16.5" customHeight="1">
      <c r="A156" s="19">
        <f t="shared" si="2"/>
        <v>155</v>
      </c>
      <c r="B156" s="20" t="s">
        <v>12</v>
      </c>
      <c r="C156" s="20" t="s">
        <v>33</v>
      </c>
      <c r="D156" s="20" t="s">
        <v>599</v>
      </c>
      <c r="E156" s="21" t="s">
        <v>600</v>
      </c>
      <c r="F156" s="25" t="s">
        <v>601</v>
      </c>
      <c r="G156" s="22">
        <v>43608</v>
      </c>
      <c r="H156" s="23" t="s">
        <v>602</v>
      </c>
    </row>
    <row r="157" spans="1:8" ht="16.5" customHeight="1">
      <c r="A157" s="19">
        <f t="shared" si="2"/>
        <v>156</v>
      </c>
      <c r="B157" s="20" t="s">
        <v>12</v>
      </c>
      <c r="C157" s="20" t="s">
        <v>38</v>
      </c>
      <c r="D157" s="20" t="s">
        <v>603</v>
      </c>
      <c r="E157" s="21" t="s">
        <v>604</v>
      </c>
      <c r="F157" s="25" t="s">
        <v>605</v>
      </c>
      <c r="G157" s="22">
        <v>43615</v>
      </c>
      <c r="H157" s="23" t="s">
        <v>606</v>
      </c>
    </row>
    <row r="158" spans="1:8" ht="16.5" customHeight="1">
      <c r="A158" s="19">
        <f t="shared" si="2"/>
        <v>157</v>
      </c>
      <c r="B158" s="20" t="s">
        <v>12</v>
      </c>
      <c r="C158" s="20" t="s">
        <v>33</v>
      </c>
      <c r="D158" s="20" t="s">
        <v>607</v>
      </c>
      <c r="E158" s="21" t="s">
        <v>608</v>
      </c>
      <c r="F158" s="25" t="s">
        <v>609</v>
      </c>
      <c r="G158" s="22">
        <v>43622</v>
      </c>
      <c r="H158" s="23" t="s">
        <v>610</v>
      </c>
    </row>
    <row r="159" spans="1:8" ht="16.5" customHeight="1">
      <c r="A159" s="19">
        <f t="shared" si="2"/>
        <v>158</v>
      </c>
      <c r="B159" s="20" t="s">
        <v>12</v>
      </c>
      <c r="C159" s="20" t="s">
        <v>611</v>
      </c>
      <c r="D159" s="20" t="s">
        <v>612</v>
      </c>
      <c r="E159" s="21" t="s">
        <v>613</v>
      </c>
      <c r="F159" s="25" t="s">
        <v>614</v>
      </c>
      <c r="G159" s="22">
        <v>43629</v>
      </c>
      <c r="H159" s="23" t="s">
        <v>615</v>
      </c>
    </row>
    <row r="160" spans="1:8" ht="16.5" customHeight="1">
      <c r="A160" s="19">
        <f t="shared" si="2"/>
        <v>159</v>
      </c>
      <c r="B160" s="20" t="s">
        <v>565</v>
      </c>
      <c r="C160" s="20" t="s">
        <v>565</v>
      </c>
      <c r="D160" s="20" t="s">
        <v>616</v>
      </c>
      <c r="E160" s="21" t="s">
        <v>617</v>
      </c>
      <c r="F160" s="25" t="s">
        <v>618</v>
      </c>
      <c r="G160" s="22">
        <v>43636</v>
      </c>
      <c r="H160" s="23" t="s">
        <v>619</v>
      </c>
    </row>
    <row r="161" spans="1:8" ht="16.5" customHeight="1">
      <c r="A161" s="19">
        <f t="shared" si="2"/>
        <v>160</v>
      </c>
      <c r="B161" s="20" t="s">
        <v>12</v>
      </c>
      <c r="C161" s="20" t="s">
        <v>56</v>
      </c>
      <c r="D161" s="20" t="s">
        <v>620</v>
      </c>
      <c r="E161" s="21" t="s">
        <v>621</v>
      </c>
      <c r="F161" s="25" t="s">
        <v>622</v>
      </c>
      <c r="G161" s="22">
        <v>43643</v>
      </c>
      <c r="H161" s="23" t="s">
        <v>623</v>
      </c>
    </row>
    <row r="162" spans="1:8" ht="16.5" customHeight="1">
      <c r="A162" s="19">
        <f t="shared" si="2"/>
        <v>161</v>
      </c>
      <c r="B162" s="20" t="s">
        <v>12</v>
      </c>
      <c r="C162" s="20" t="s">
        <v>33</v>
      </c>
      <c r="D162" s="20" t="s">
        <v>624</v>
      </c>
      <c r="E162" s="21" t="s">
        <v>625</v>
      </c>
      <c r="F162" s="25" t="s">
        <v>626</v>
      </c>
      <c r="G162" s="22">
        <v>43650</v>
      </c>
      <c r="H162" s="23" t="s">
        <v>627</v>
      </c>
    </row>
    <row r="163" spans="1:8" ht="16.5" customHeight="1">
      <c r="A163" s="19">
        <f t="shared" si="2"/>
        <v>162</v>
      </c>
      <c r="B163" s="20" t="s">
        <v>565</v>
      </c>
      <c r="C163" s="20" t="s">
        <v>565</v>
      </c>
      <c r="D163" s="20" t="s">
        <v>628</v>
      </c>
      <c r="E163" s="21" t="s">
        <v>629</v>
      </c>
      <c r="F163" s="25" t="s">
        <v>630</v>
      </c>
      <c r="G163" s="22">
        <v>43657</v>
      </c>
      <c r="H163" s="23" t="s">
        <v>631</v>
      </c>
    </row>
    <row r="164" spans="1:8" ht="16.5" customHeight="1">
      <c r="A164" s="19">
        <f t="shared" si="2"/>
        <v>163</v>
      </c>
      <c r="B164" s="20" t="s">
        <v>12</v>
      </c>
      <c r="C164" s="20" t="s">
        <v>339</v>
      </c>
      <c r="D164" s="20" t="s">
        <v>632</v>
      </c>
      <c r="E164" s="21" t="s">
        <v>633</v>
      </c>
      <c r="F164" s="25" t="s">
        <v>634</v>
      </c>
      <c r="G164" s="22">
        <v>43664</v>
      </c>
      <c r="H164" s="23" t="s">
        <v>635</v>
      </c>
    </row>
    <row r="165" spans="1:8" ht="16.5" customHeight="1">
      <c r="A165" s="19">
        <f t="shared" si="2"/>
        <v>164</v>
      </c>
      <c r="B165" s="20" t="s">
        <v>12</v>
      </c>
      <c r="C165" s="20" t="s">
        <v>13</v>
      </c>
      <c r="D165" s="20" t="s">
        <v>636</v>
      </c>
      <c r="E165" s="21" t="s">
        <v>637</v>
      </c>
      <c r="F165" s="25" t="s">
        <v>638</v>
      </c>
      <c r="G165" s="22">
        <v>43671</v>
      </c>
      <c r="H165" s="23" t="s">
        <v>639</v>
      </c>
    </row>
    <row r="166" spans="1:8" ht="16.5" customHeight="1">
      <c r="A166" s="19">
        <f t="shared" si="2"/>
        <v>165</v>
      </c>
      <c r="B166" s="20" t="s">
        <v>12</v>
      </c>
      <c r="C166" s="20" t="s">
        <v>640</v>
      </c>
      <c r="D166" s="20" t="s">
        <v>641</v>
      </c>
      <c r="E166" s="21" t="s">
        <v>642</v>
      </c>
      <c r="F166" s="25" t="s">
        <v>481</v>
      </c>
      <c r="G166" s="22">
        <v>43678</v>
      </c>
      <c r="H166" s="23" t="s">
        <v>643</v>
      </c>
    </row>
    <row r="167" spans="1:8" ht="16.5" customHeight="1">
      <c r="A167" s="19">
        <f t="shared" si="2"/>
        <v>166</v>
      </c>
      <c r="B167" s="20" t="s">
        <v>12</v>
      </c>
      <c r="C167" s="20" t="s">
        <v>33</v>
      </c>
      <c r="D167" s="20" t="s">
        <v>644</v>
      </c>
      <c r="E167" s="21" t="s">
        <v>645</v>
      </c>
      <c r="F167" s="25" t="s">
        <v>646</v>
      </c>
      <c r="G167" s="22">
        <v>43692</v>
      </c>
      <c r="H167" s="23" t="s">
        <v>647</v>
      </c>
    </row>
    <row r="168" spans="1:8" ht="16.5" customHeight="1">
      <c r="A168" s="19">
        <f t="shared" si="2"/>
        <v>167</v>
      </c>
      <c r="B168" s="20" t="s">
        <v>12</v>
      </c>
      <c r="C168" s="20" t="s">
        <v>89</v>
      </c>
      <c r="D168" s="20" t="s">
        <v>648</v>
      </c>
      <c r="E168" s="21" t="s">
        <v>649</v>
      </c>
      <c r="F168" s="25" t="s">
        <v>650</v>
      </c>
      <c r="G168" s="22">
        <v>43699</v>
      </c>
      <c r="H168" s="23" t="s">
        <v>651</v>
      </c>
    </row>
    <row r="169" spans="1:8" ht="16.5" customHeight="1">
      <c r="A169" s="19">
        <f t="shared" si="2"/>
        <v>168</v>
      </c>
      <c r="B169" s="20" t="s">
        <v>12</v>
      </c>
      <c r="C169" s="20" t="s">
        <v>33</v>
      </c>
      <c r="D169" s="20" t="s">
        <v>652</v>
      </c>
      <c r="E169" s="21" t="s">
        <v>653</v>
      </c>
      <c r="F169" s="25" t="s">
        <v>654</v>
      </c>
      <c r="G169" s="22">
        <v>43706</v>
      </c>
      <c r="H169" s="23" t="s">
        <v>655</v>
      </c>
    </row>
    <row r="170" spans="1:8" ht="16.5" customHeight="1">
      <c r="A170" s="19">
        <f t="shared" si="2"/>
        <v>169</v>
      </c>
      <c r="B170" s="20" t="s">
        <v>12</v>
      </c>
      <c r="C170" s="20" t="s">
        <v>43</v>
      </c>
      <c r="D170" s="20" t="s">
        <v>656</v>
      </c>
      <c r="E170" s="21" t="s">
        <v>657</v>
      </c>
      <c r="F170" s="25" t="s">
        <v>658</v>
      </c>
      <c r="G170" s="22">
        <v>43713</v>
      </c>
      <c r="H170" s="23" t="s">
        <v>659</v>
      </c>
    </row>
    <row r="171" spans="1:8" ht="16.5" customHeight="1">
      <c r="A171" s="19">
        <f t="shared" si="2"/>
        <v>170</v>
      </c>
      <c r="B171" s="20" t="s">
        <v>12</v>
      </c>
      <c r="C171" s="20" t="s">
        <v>89</v>
      </c>
      <c r="D171" s="20" t="s">
        <v>660</v>
      </c>
      <c r="E171" s="21" t="s">
        <v>661</v>
      </c>
      <c r="F171" s="25" t="s">
        <v>662</v>
      </c>
      <c r="G171" s="22">
        <v>43720</v>
      </c>
      <c r="H171" s="23" t="s">
        <v>663</v>
      </c>
    </row>
    <row r="172" spans="1:8" ht="16.5" customHeight="1">
      <c r="A172" s="19">
        <f t="shared" si="2"/>
        <v>171</v>
      </c>
      <c r="B172" s="20" t="s">
        <v>12</v>
      </c>
      <c r="C172" s="20" t="s">
        <v>664</v>
      </c>
      <c r="D172" s="20" t="s">
        <v>665</v>
      </c>
      <c r="E172" s="21" t="s">
        <v>666</v>
      </c>
      <c r="F172" s="25" t="s">
        <v>667</v>
      </c>
      <c r="G172" s="22">
        <v>43727</v>
      </c>
      <c r="H172" s="23" t="s">
        <v>668</v>
      </c>
    </row>
    <row r="173" spans="1:8" ht="16.5" customHeight="1">
      <c r="A173" s="19">
        <f t="shared" si="2"/>
        <v>172</v>
      </c>
      <c r="B173" s="20" t="s">
        <v>12</v>
      </c>
      <c r="C173" s="20" t="s">
        <v>339</v>
      </c>
      <c r="D173" s="20" t="s">
        <v>669</v>
      </c>
      <c r="E173" s="21" t="s">
        <v>670</v>
      </c>
      <c r="F173" s="25" t="s">
        <v>671</v>
      </c>
      <c r="G173" s="22">
        <v>43734</v>
      </c>
      <c r="H173" s="23" t="s">
        <v>672</v>
      </c>
    </row>
    <row r="174" spans="1:8" ht="16.5" customHeight="1">
      <c r="A174" s="19">
        <f t="shared" si="2"/>
        <v>173</v>
      </c>
      <c r="B174" s="20" t="s">
        <v>12</v>
      </c>
      <c r="C174" s="20" t="s">
        <v>13</v>
      </c>
      <c r="D174" s="20" t="s">
        <v>673</v>
      </c>
      <c r="E174" s="21" t="s">
        <v>674</v>
      </c>
      <c r="F174" s="25" t="s">
        <v>675</v>
      </c>
      <c r="G174" s="22">
        <v>43741</v>
      </c>
      <c r="H174" s="24"/>
    </row>
    <row r="175" spans="1:8" ht="16.5" customHeight="1">
      <c r="A175" s="19">
        <f t="shared" si="2"/>
        <v>174</v>
      </c>
      <c r="B175" s="20" t="s">
        <v>12</v>
      </c>
      <c r="C175" s="20" t="s">
        <v>676</v>
      </c>
      <c r="D175" s="20" t="s">
        <v>677</v>
      </c>
      <c r="E175" s="21" t="s">
        <v>678</v>
      </c>
      <c r="F175" s="25" t="s">
        <v>585</v>
      </c>
      <c r="G175" s="22">
        <v>43748</v>
      </c>
      <c r="H175" s="23" t="s">
        <v>679</v>
      </c>
    </row>
    <row r="176" spans="1:8" ht="16.5" customHeight="1">
      <c r="A176" s="19">
        <f t="shared" si="2"/>
        <v>175</v>
      </c>
      <c r="B176" s="20" t="s">
        <v>12</v>
      </c>
      <c r="C176" s="20" t="s">
        <v>680</v>
      </c>
      <c r="D176" s="20" t="s">
        <v>681</v>
      </c>
      <c r="E176" s="21" t="s">
        <v>682</v>
      </c>
      <c r="F176" s="25" t="s">
        <v>683</v>
      </c>
      <c r="G176" s="22">
        <v>43755</v>
      </c>
      <c r="H176" s="23" t="s">
        <v>684</v>
      </c>
    </row>
    <row r="177" spans="1:8" ht="16.5" customHeight="1">
      <c r="A177" s="19">
        <f t="shared" si="2"/>
        <v>176</v>
      </c>
      <c r="B177" s="20" t="s">
        <v>12</v>
      </c>
      <c r="C177" s="20" t="s">
        <v>594</v>
      </c>
      <c r="D177" s="20" t="s">
        <v>685</v>
      </c>
      <c r="E177" s="21" t="s">
        <v>686</v>
      </c>
      <c r="F177" s="25" t="s">
        <v>281</v>
      </c>
      <c r="G177" s="22">
        <v>43762</v>
      </c>
      <c r="H177" s="23" t="s">
        <v>687</v>
      </c>
    </row>
    <row r="178" spans="1:8" ht="16.5" customHeight="1">
      <c r="A178" s="19">
        <f t="shared" si="2"/>
        <v>177</v>
      </c>
      <c r="B178" s="20" t="s">
        <v>12</v>
      </c>
      <c r="C178" s="20" t="s">
        <v>89</v>
      </c>
      <c r="D178" s="20" t="s">
        <v>688</v>
      </c>
      <c r="E178" s="21" t="s">
        <v>689</v>
      </c>
      <c r="F178" s="25" t="s">
        <v>690</v>
      </c>
      <c r="G178" s="22">
        <v>43769</v>
      </c>
      <c r="H178" s="23" t="s">
        <v>691</v>
      </c>
    </row>
    <row r="179" spans="1:8" ht="16.5" customHeight="1">
      <c r="A179" s="19">
        <f t="shared" si="2"/>
        <v>178</v>
      </c>
      <c r="B179" s="20" t="s">
        <v>12</v>
      </c>
      <c r="C179" s="20" t="s">
        <v>33</v>
      </c>
      <c r="D179" s="20" t="s">
        <v>692</v>
      </c>
      <c r="E179" s="21" t="s">
        <v>693</v>
      </c>
      <c r="F179" s="25" t="s">
        <v>694</v>
      </c>
      <c r="G179" s="22">
        <v>43776</v>
      </c>
      <c r="H179" s="23" t="s">
        <v>695</v>
      </c>
    </row>
    <row r="180" spans="1:8" ht="16.5" customHeight="1">
      <c r="A180" s="19">
        <f t="shared" si="2"/>
        <v>179</v>
      </c>
      <c r="B180" s="20" t="s">
        <v>696</v>
      </c>
      <c r="C180" s="20" t="s">
        <v>696</v>
      </c>
      <c r="D180" s="20" t="s">
        <v>697</v>
      </c>
      <c r="E180" s="21" t="s">
        <v>698</v>
      </c>
      <c r="F180" s="25" t="s">
        <v>699</v>
      </c>
      <c r="G180" s="22">
        <v>43781</v>
      </c>
      <c r="H180" s="23" t="s">
        <v>700</v>
      </c>
    </row>
    <row r="181" spans="1:8" ht="16.5" customHeight="1">
      <c r="A181" s="19">
        <f t="shared" si="2"/>
        <v>180</v>
      </c>
      <c r="B181" s="20" t="s">
        <v>12</v>
      </c>
      <c r="C181" s="20" t="s">
        <v>575</v>
      </c>
      <c r="D181" s="20" t="s">
        <v>701</v>
      </c>
      <c r="E181" s="21" t="s">
        <v>702</v>
      </c>
      <c r="F181" s="25" t="s">
        <v>703</v>
      </c>
      <c r="G181" s="22">
        <v>43783</v>
      </c>
      <c r="H181" s="23" t="s">
        <v>704</v>
      </c>
    </row>
    <row r="182" spans="1:8" ht="16.5" customHeight="1">
      <c r="A182" s="19">
        <f t="shared" si="2"/>
        <v>181</v>
      </c>
      <c r="B182" s="20" t="s">
        <v>696</v>
      </c>
      <c r="C182" s="20" t="s">
        <v>696</v>
      </c>
      <c r="D182" s="20" t="s">
        <v>705</v>
      </c>
      <c r="E182" s="21" t="s">
        <v>706</v>
      </c>
      <c r="F182" s="25" t="s">
        <v>707</v>
      </c>
      <c r="G182" s="22">
        <v>43788</v>
      </c>
      <c r="H182" s="23" t="s">
        <v>708</v>
      </c>
    </row>
    <row r="183" spans="1:8" ht="16.5" customHeight="1">
      <c r="A183" s="19">
        <f t="shared" si="2"/>
        <v>182</v>
      </c>
      <c r="B183" s="20" t="s">
        <v>12</v>
      </c>
      <c r="C183" s="20" t="s">
        <v>611</v>
      </c>
      <c r="D183" s="20" t="s">
        <v>709</v>
      </c>
      <c r="E183" s="21" t="s">
        <v>710</v>
      </c>
      <c r="F183" s="25" t="s">
        <v>711</v>
      </c>
      <c r="G183" s="22">
        <v>43790</v>
      </c>
      <c r="H183" s="23" t="s">
        <v>712</v>
      </c>
    </row>
    <row r="184" spans="1:8" ht="16.5" customHeight="1">
      <c r="A184" s="19">
        <f t="shared" si="2"/>
        <v>183</v>
      </c>
      <c r="B184" s="20" t="s">
        <v>696</v>
      </c>
      <c r="C184" s="20" t="s">
        <v>696</v>
      </c>
      <c r="D184" s="20" t="s">
        <v>713</v>
      </c>
      <c r="E184" s="21" t="s">
        <v>714</v>
      </c>
      <c r="F184" s="25" t="s">
        <v>715</v>
      </c>
      <c r="G184" s="22">
        <v>43795</v>
      </c>
      <c r="H184" s="23" t="s">
        <v>716</v>
      </c>
    </row>
    <row r="185" spans="1:8" ht="16.5" customHeight="1">
      <c r="A185" s="19">
        <f t="shared" si="2"/>
        <v>184</v>
      </c>
      <c r="B185" s="20" t="s">
        <v>12</v>
      </c>
      <c r="C185" s="20" t="s">
        <v>611</v>
      </c>
      <c r="D185" s="20" t="s">
        <v>717</v>
      </c>
      <c r="E185" s="21" t="s">
        <v>718</v>
      </c>
      <c r="F185" s="25" t="s">
        <v>719</v>
      </c>
      <c r="G185" s="22">
        <v>43797</v>
      </c>
      <c r="H185" s="23" t="s">
        <v>720</v>
      </c>
    </row>
    <row r="186" spans="1:8" ht="16.5" customHeight="1">
      <c r="A186" s="19">
        <f t="shared" si="2"/>
        <v>185</v>
      </c>
      <c r="B186" s="20" t="s">
        <v>696</v>
      </c>
      <c r="C186" s="20" t="s">
        <v>696</v>
      </c>
      <c r="D186" s="20" t="s">
        <v>721</v>
      </c>
      <c r="E186" s="21" t="s">
        <v>722</v>
      </c>
      <c r="F186" s="25" t="s">
        <v>723</v>
      </c>
      <c r="G186" s="22">
        <v>43802</v>
      </c>
      <c r="H186" s="23" t="s">
        <v>724</v>
      </c>
    </row>
    <row r="187" spans="1:8" ht="16.5" customHeight="1">
      <c r="A187" s="19">
        <f t="shared" si="2"/>
        <v>186</v>
      </c>
      <c r="B187" s="20" t="s">
        <v>565</v>
      </c>
      <c r="C187" s="20" t="s">
        <v>565</v>
      </c>
      <c r="D187" s="20" t="s">
        <v>725</v>
      </c>
      <c r="E187" s="21" t="s">
        <v>726</v>
      </c>
      <c r="F187" s="25" t="s">
        <v>324</v>
      </c>
      <c r="G187" s="22">
        <v>43804</v>
      </c>
      <c r="H187" s="23" t="s">
        <v>727</v>
      </c>
    </row>
    <row r="188" spans="1:8" ht="16.5" customHeight="1">
      <c r="A188" s="19">
        <f t="shared" si="2"/>
        <v>187</v>
      </c>
      <c r="B188" s="20" t="s">
        <v>12</v>
      </c>
      <c r="C188" s="20" t="s">
        <v>728</v>
      </c>
      <c r="D188" s="20" t="s">
        <v>729</v>
      </c>
      <c r="E188" s="21" t="s">
        <v>730</v>
      </c>
      <c r="F188" s="25" t="s">
        <v>520</v>
      </c>
      <c r="G188" s="22">
        <v>43809</v>
      </c>
      <c r="H188" s="23" t="s">
        <v>731</v>
      </c>
    </row>
    <row r="189" spans="1:8" ht="16.5" customHeight="1">
      <c r="A189" s="19">
        <f t="shared" si="2"/>
        <v>188</v>
      </c>
      <c r="B189" s="20" t="s">
        <v>12</v>
      </c>
      <c r="C189" s="20" t="s">
        <v>664</v>
      </c>
      <c r="D189" s="20" t="s">
        <v>732</v>
      </c>
      <c r="E189" s="21" t="s">
        <v>733</v>
      </c>
      <c r="F189" s="25" t="s">
        <v>671</v>
      </c>
      <c r="G189" s="22">
        <v>43811</v>
      </c>
      <c r="H189" s="23" t="s">
        <v>734</v>
      </c>
    </row>
    <row r="190" spans="1:8" ht="16.5" customHeight="1">
      <c r="A190" s="19">
        <f t="shared" si="2"/>
        <v>189</v>
      </c>
      <c r="B190" s="20" t="s">
        <v>12</v>
      </c>
      <c r="C190" s="20" t="s">
        <v>33</v>
      </c>
      <c r="D190" s="20" t="s">
        <v>735</v>
      </c>
      <c r="E190" s="21" t="s">
        <v>736</v>
      </c>
      <c r="F190" s="25" t="s">
        <v>737</v>
      </c>
      <c r="G190" s="22">
        <v>43818</v>
      </c>
      <c r="H190" s="23" t="s">
        <v>738</v>
      </c>
    </row>
    <row r="191" spans="1:8" ht="16.5" customHeight="1">
      <c r="A191" s="19">
        <f t="shared" si="2"/>
        <v>190</v>
      </c>
      <c r="B191" s="20" t="s">
        <v>12</v>
      </c>
      <c r="C191" s="20" t="s">
        <v>56</v>
      </c>
      <c r="D191" s="20" t="s">
        <v>739</v>
      </c>
      <c r="E191" s="21" t="s">
        <v>740</v>
      </c>
      <c r="F191" s="25" t="s">
        <v>741</v>
      </c>
      <c r="G191" s="22">
        <v>43825</v>
      </c>
      <c r="H191" s="24"/>
    </row>
    <row r="192" spans="1:8" ht="16.5" customHeight="1">
      <c r="A192" s="19">
        <f t="shared" si="2"/>
        <v>191</v>
      </c>
      <c r="B192" s="20" t="s">
        <v>12</v>
      </c>
      <c r="C192" s="20" t="s">
        <v>33</v>
      </c>
      <c r="D192" s="20" t="s">
        <v>742</v>
      </c>
      <c r="E192" s="26" t="s">
        <v>743</v>
      </c>
      <c r="F192" s="25" t="s">
        <v>744</v>
      </c>
      <c r="G192" s="22">
        <v>43832</v>
      </c>
      <c r="H192" s="23" t="s">
        <v>745</v>
      </c>
    </row>
    <row r="193" spans="1:8" ht="16.5" customHeight="1">
      <c r="A193" s="19">
        <f t="shared" si="2"/>
        <v>192</v>
      </c>
      <c r="B193" s="20" t="s">
        <v>12</v>
      </c>
      <c r="C193" s="20" t="s">
        <v>611</v>
      </c>
      <c r="D193" s="20" t="s">
        <v>746</v>
      </c>
      <c r="E193" s="21" t="s">
        <v>747</v>
      </c>
      <c r="F193" s="25" t="s">
        <v>748</v>
      </c>
      <c r="G193" s="22">
        <v>43839</v>
      </c>
      <c r="H193" s="23" t="s">
        <v>749</v>
      </c>
    </row>
    <row r="194" spans="1:8" ht="16.5" customHeight="1">
      <c r="A194" s="19">
        <f t="shared" ref="A194:A257" si="3">ROW()-1</f>
        <v>193</v>
      </c>
      <c r="B194" s="20" t="s">
        <v>12</v>
      </c>
      <c r="C194" s="20" t="s">
        <v>89</v>
      </c>
      <c r="D194" s="20" t="s">
        <v>750</v>
      </c>
      <c r="E194" s="21" t="s">
        <v>751</v>
      </c>
      <c r="F194" s="25" t="s">
        <v>752</v>
      </c>
      <c r="G194" s="22">
        <v>43846</v>
      </c>
      <c r="H194" s="23" t="s">
        <v>753</v>
      </c>
    </row>
    <row r="195" spans="1:8" ht="16.5" customHeight="1">
      <c r="A195" s="19">
        <f t="shared" si="3"/>
        <v>194</v>
      </c>
      <c r="B195" s="20" t="s">
        <v>696</v>
      </c>
      <c r="C195" s="20" t="s">
        <v>696</v>
      </c>
      <c r="D195" s="20" t="s">
        <v>754</v>
      </c>
      <c r="E195" s="21" t="s">
        <v>755</v>
      </c>
      <c r="F195" s="25" t="s">
        <v>756</v>
      </c>
      <c r="G195" s="22">
        <v>43851</v>
      </c>
      <c r="H195" s="23" t="s">
        <v>757</v>
      </c>
    </row>
    <row r="196" spans="1:8" ht="16.5" customHeight="1">
      <c r="A196" s="19">
        <f t="shared" si="3"/>
        <v>195</v>
      </c>
      <c r="B196" s="20" t="s">
        <v>12</v>
      </c>
      <c r="C196" s="20" t="s">
        <v>594</v>
      </c>
      <c r="D196" s="20" t="s">
        <v>758</v>
      </c>
      <c r="E196" s="21" t="s">
        <v>759</v>
      </c>
      <c r="F196" s="25" t="s">
        <v>760</v>
      </c>
      <c r="G196" s="22">
        <v>43853</v>
      </c>
      <c r="H196" s="23" t="s">
        <v>761</v>
      </c>
    </row>
    <row r="197" spans="1:8" ht="16.5" customHeight="1">
      <c r="A197" s="19">
        <f t="shared" si="3"/>
        <v>196</v>
      </c>
      <c r="B197" s="20" t="s">
        <v>696</v>
      </c>
      <c r="C197" s="20" t="s">
        <v>696</v>
      </c>
      <c r="D197" s="20" t="s">
        <v>762</v>
      </c>
      <c r="E197" s="21" t="s">
        <v>763</v>
      </c>
      <c r="F197" s="25" t="s">
        <v>96</v>
      </c>
      <c r="G197" s="22">
        <v>43858</v>
      </c>
      <c r="H197" s="23" t="s">
        <v>764</v>
      </c>
    </row>
    <row r="198" spans="1:8" ht="16.5" customHeight="1">
      <c r="A198" s="19">
        <f t="shared" si="3"/>
        <v>197</v>
      </c>
      <c r="B198" s="20" t="s">
        <v>12</v>
      </c>
      <c r="C198" s="20" t="s">
        <v>89</v>
      </c>
      <c r="D198" s="20" t="s">
        <v>765</v>
      </c>
      <c r="E198" s="21" t="s">
        <v>766</v>
      </c>
      <c r="F198" s="25" t="s">
        <v>541</v>
      </c>
      <c r="G198" s="22">
        <v>43860</v>
      </c>
      <c r="H198" s="23" t="s">
        <v>767</v>
      </c>
    </row>
    <row r="199" spans="1:8" ht="16.5" customHeight="1">
      <c r="A199" s="19">
        <f t="shared" si="3"/>
        <v>198</v>
      </c>
      <c r="B199" s="20" t="s">
        <v>12</v>
      </c>
      <c r="C199" s="20" t="s">
        <v>339</v>
      </c>
      <c r="D199" s="20" t="s">
        <v>768</v>
      </c>
      <c r="E199" s="21" t="s">
        <v>769</v>
      </c>
      <c r="F199" s="25" t="s">
        <v>770</v>
      </c>
      <c r="G199" s="22">
        <v>43867</v>
      </c>
      <c r="H199" s="23" t="s">
        <v>771</v>
      </c>
    </row>
    <row r="200" spans="1:8" ht="16.5" customHeight="1">
      <c r="A200" s="19">
        <f t="shared" si="3"/>
        <v>199</v>
      </c>
      <c r="B200" s="20" t="s">
        <v>12</v>
      </c>
      <c r="C200" s="20" t="s">
        <v>772</v>
      </c>
      <c r="D200" s="20" t="s">
        <v>773</v>
      </c>
      <c r="E200" s="21" t="s">
        <v>774</v>
      </c>
      <c r="F200" s="25" t="s">
        <v>775</v>
      </c>
      <c r="G200" s="22">
        <v>43874</v>
      </c>
      <c r="H200" s="23" t="s">
        <v>776</v>
      </c>
    </row>
    <row r="201" spans="1:8" ht="16.5" customHeight="1">
      <c r="A201" s="19">
        <f t="shared" si="3"/>
        <v>200</v>
      </c>
      <c r="B201" s="20" t="s">
        <v>12</v>
      </c>
      <c r="C201" s="20" t="s">
        <v>777</v>
      </c>
      <c r="D201" s="20" t="s">
        <v>778</v>
      </c>
      <c r="E201" s="21" t="s">
        <v>779</v>
      </c>
      <c r="F201" s="25" t="s">
        <v>780</v>
      </c>
      <c r="G201" s="22">
        <v>43881</v>
      </c>
      <c r="H201" s="23" t="s">
        <v>781</v>
      </c>
    </row>
    <row r="202" spans="1:8" ht="16.5" customHeight="1">
      <c r="A202" s="19">
        <f t="shared" si="3"/>
        <v>201</v>
      </c>
      <c r="B202" s="20" t="s">
        <v>12</v>
      </c>
      <c r="C202" s="20" t="s">
        <v>772</v>
      </c>
      <c r="D202" s="20" t="s">
        <v>782</v>
      </c>
      <c r="E202" s="21" t="s">
        <v>783</v>
      </c>
      <c r="F202" s="25" t="s">
        <v>784</v>
      </c>
      <c r="G202" s="22">
        <v>43888</v>
      </c>
      <c r="H202" s="23" t="s">
        <v>785</v>
      </c>
    </row>
    <row r="203" spans="1:8" ht="16.5" customHeight="1">
      <c r="A203" s="19">
        <f t="shared" si="3"/>
        <v>202</v>
      </c>
      <c r="B203" s="20" t="s">
        <v>12</v>
      </c>
      <c r="C203" s="20" t="s">
        <v>786</v>
      </c>
      <c r="D203" s="20" t="s">
        <v>787</v>
      </c>
      <c r="E203" s="21" t="s">
        <v>788</v>
      </c>
      <c r="F203" s="25" t="s">
        <v>16</v>
      </c>
      <c r="G203" s="22">
        <v>43895</v>
      </c>
      <c r="H203" s="23" t="s">
        <v>789</v>
      </c>
    </row>
    <row r="204" spans="1:8" ht="16.5" customHeight="1">
      <c r="A204" s="19">
        <f t="shared" si="3"/>
        <v>203</v>
      </c>
      <c r="B204" s="20" t="s">
        <v>12</v>
      </c>
      <c r="C204" s="20" t="s">
        <v>575</v>
      </c>
      <c r="D204" s="20" t="s">
        <v>790</v>
      </c>
      <c r="E204" s="21" t="s">
        <v>791</v>
      </c>
      <c r="F204" s="25" t="s">
        <v>792</v>
      </c>
      <c r="G204" s="22">
        <v>43902</v>
      </c>
      <c r="H204" s="23" t="s">
        <v>793</v>
      </c>
    </row>
    <row r="205" spans="1:8" ht="16.5" customHeight="1">
      <c r="A205" s="19">
        <f t="shared" si="3"/>
        <v>204</v>
      </c>
      <c r="B205" s="20" t="s">
        <v>12</v>
      </c>
      <c r="C205" s="20" t="s">
        <v>575</v>
      </c>
      <c r="D205" s="20" t="s">
        <v>794</v>
      </c>
      <c r="E205" s="21" t="s">
        <v>795</v>
      </c>
      <c r="F205" s="25" t="s">
        <v>796</v>
      </c>
      <c r="G205" s="22">
        <v>43907</v>
      </c>
      <c r="H205" s="23" t="s">
        <v>793</v>
      </c>
    </row>
    <row r="206" spans="1:8" ht="16.5" customHeight="1">
      <c r="A206" s="19">
        <f t="shared" si="3"/>
        <v>205</v>
      </c>
      <c r="B206" s="20" t="s">
        <v>12</v>
      </c>
      <c r="C206" s="20" t="s">
        <v>797</v>
      </c>
      <c r="D206" s="20" t="s">
        <v>798</v>
      </c>
      <c r="E206" s="21" t="s">
        <v>799</v>
      </c>
      <c r="F206" s="25" t="s">
        <v>800</v>
      </c>
      <c r="G206" s="22">
        <v>43909</v>
      </c>
      <c r="H206" s="23" t="s">
        <v>801</v>
      </c>
    </row>
    <row r="207" spans="1:8" ht="16.5" customHeight="1">
      <c r="A207" s="19">
        <f t="shared" si="3"/>
        <v>206</v>
      </c>
      <c r="B207" s="20" t="s">
        <v>12</v>
      </c>
      <c r="C207" s="20" t="s">
        <v>802</v>
      </c>
      <c r="D207" s="20" t="s">
        <v>803</v>
      </c>
      <c r="E207" s="21" t="s">
        <v>804</v>
      </c>
      <c r="F207" s="25" t="s">
        <v>805</v>
      </c>
      <c r="G207" s="22">
        <v>43916</v>
      </c>
      <c r="H207" s="23" t="s">
        <v>806</v>
      </c>
    </row>
    <row r="208" spans="1:8" ht="16.5" customHeight="1">
      <c r="A208" s="19">
        <f t="shared" si="3"/>
        <v>207</v>
      </c>
      <c r="B208" s="20" t="s">
        <v>807</v>
      </c>
      <c r="C208" s="20" t="s">
        <v>807</v>
      </c>
      <c r="D208" s="20" t="s">
        <v>808</v>
      </c>
      <c r="E208" s="21" t="s">
        <v>809</v>
      </c>
      <c r="F208" s="25" t="s">
        <v>810</v>
      </c>
      <c r="G208" s="22">
        <v>43923</v>
      </c>
      <c r="H208" s="23" t="s">
        <v>811</v>
      </c>
    </row>
    <row r="209" spans="1:8" ht="16.5" customHeight="1">
      <c r="A209" s="19">
        <f t="shared" si="3"/>
        <v>208</v>
      </c>
      <c r="B209" s="20" t="s">
        <v>12</v>
      </c>
      <c r="C209" s="20" t="s">
        <v>812</v>
      </c>
      <c r="D209" s="20" t="s">
        <v>813</v>
      </c>
      <c r="E209" s="27" t="s">
        <v>814</v>
      </c>
      <c r="F209" s="25" t="s">
        <v>815</v>
      </c>
      <c r="G209" s="22">
        <v>43930</v>
      </c>
      <c r="H209" s="23"/>
    </row>
    <row r="210" spans="1:8" ht="16.5" customHeight="1">
      <c r="A210" s="19">
        <f t="shared" si="3"/>
        <v>209</v>
      </c>
      <c r="B210" s="20" t="s">
        <v>12</v>
      </c>
      <c r="C210" s="20" t="s">
        <v>802</v>
      </c>
      <c r="D210" s="20" t="s">
        <v>816</v>
      </c>
      <c r="E210" s="27" t="s">
        <v>817</v>
      </c>
      <c r="F210" s="25" t="s">
        <v>630</v>
      </c>
      <c r="G210" s="22">
        <v>43937</v>
      </c>
      <c r="H210" s="23" t="s">
        <v>818</v>
      </c>
    </row>
    <row r="211" spans="1:8" ht="16.5" customHeight="1">
      <c r="A211" s="19">
        <f t="shared" si="3"/>
        <v>210</v>
      </c>
      <c r="B211" s="20" t="s">
        <v>12</v>
      </c>
      <c r="C211" s="20" t="s">
        <v>330</v>
      </c>
      <c r="D211" s="20" t="s">
        <v>819</v>
      </c>
      <c r="E211" s="27" t="s">
        <v>820</v>
      </c>
      <c r="F211" s="25" t="s">
        <v>541</v>
      </c>
      <c r="G211" s="22">
        <v>43944</v>
      </c>
      <c r="H211" s="23" t="s">
        <v>821</v>
      </c>
    </row>
    <row r="212" spans="1:8" ht="16.5" customHeight="1">
      <c r="A212" s="19">
        <f t="shared" si="3"/>
        <v>211</v>
      </c>
      <c r="B212" s="20" t="s">
        <v>565</v>
      </c>
      <c r="C212" s="20" t="s">
        <v>565</v>
      </c>
      <c r="D212" s="20" t="s">
        <v>822</v>
      </c>
      <c r="E212" s="27" t="s">
        <v>823</v>
      </c>
      <c r="F212" s="25" t="s">
        <v>476</v>
      </c>
      <c r="G212" s="22">
        <v>43951</v>
      </c>
      <c r="H212" s="23" t="s">
        <v>824</v>
      </c>
    </row>
    <row r="213" spans="1:8" ht="16.5" customHeight="1">
      <c r="A213" s="19">
        <f t="shared" si="3"/>
        <v>212</v>
      </c>
      <c r="B213" s="20" t="s">
        <v>12</v>
      </c>
      <c r="C213" s="20" t="s">
        <v>611</v>
      </c>
      <c r="D213" s="20" t="s">
        <v>825</v>
      </c>
      <c r="E213" s="27" t="s">
        <v>826</v>
      </c>
      <c r="F213" s="25" t="s">
        <v>827</v>
      </c>
      <c r="G213" s="22">
        <v>43958</v>
      </c>
      <c r="H213" s="23" t="s">
        <v>828</v>
      </c>
    </row>
    <row r="214" spans="1:8" ht="16.5" customHeight="1">
      <c r="A214" s="19">
        <f t="shared" si="3"/>
        <v>213</v>
      </c>
      <c r="B214" s="20" t="s">
        <v>829</v>
      </c>
      <c r="C214" s="20" t="s">
        <v>829</v>
      </c>
      <c r="D214" s="20" t="s">
        <v>830</v>
      </c>
      <c r="E214" s="27" t="s">
        <v>831</v>
      </c>
      <c r="F214" s="25" t="s">
        <v>832</v>
      </c>
      <c r="G214" s="22">
        <v>43965</v>
      </c>
      <c r="H214" s="23" t="s">
        <v>833</v>
      </c>
    </row>
    <row r="215" spans="1:8" ht="16.5" customHeight="1">
      <c r="A215" s="19">
        <f t="shared" si="3"/>
        <v>214</v>
      </c>
      <c r="B215" s="20" t="s">
        <v>12</v>
      </c>
      <c r="C215" s="20" t="s">
        <v>664</v>
      </c>
      <c r="D215" s="20" t="s">
        <v>834</v>
      </c>
      <c r="E215" s="27" t="s">
        <v>835</v>
      </c>
      <c r="F215" s="25" t="s">
        <v>836</v>
      </c>
      <c r="G215" s="22">
        <v>43972</v>
      </c>
      <c r="H215" s="23" t="s">
        <v>837</v>
      </c>
    </row>
    <row r="216" spans="1:8" ht="16.5" customHeight="1">
      <c r="A216" s="19">
        <f t="shared" si="3"/>
        <v>215</v>
      </c>
      <c r="B216" s="20" t="s">
        <v>12</v>
      </c>
      <c r="C216" s="20" t="s">
        <v>114</v>
      </c>
      <c r="D216" s="20" t="s">
        <v>838</v>
      </c>
      <c r="E216" s="27" t="s">
        <v>839</v>
      </c>
      <c r="F216" s="25" t="s">
        <v>840</v>
      </c>
      <c r="G216" s="22">
        <v>43979</v>
      </c>
      <c r="H216" s="23" t="s">
        <v>841</v>
      </c>
    </row>
    <row r="217" spans="1:8" ht="16.5" customHeight="1">
      <c r="A217" s="19">
        <f t="shared" si="3"/>
        <v>216</v>
      </c>
      <c r="B217" s="20" t="s">
        <v>12</v>
      </c>
      <c r="C217" s="20" t="s">
        <v>842</v>
      </c>
      <c r="D217" s="20" t="s">
        <v>843</v>
      </c>
      <c r="E217" s="27" t="s">
        <v>844</v>
      </c>
      <c r="F217" s="25" t="s">
        <v>845</v>
      </c>
      <c r="G217" s="22">
        <v>43986</v>
      </c>
      <c r="H217" s="23" t="s">
        <v>846</v>
      </c>
    </row>
    <row r="218" spans="1:8" ht="16.5" customHeight="1">
      <c r="A218" s="19">
        <f t="shared" si="3"/>
        <v>217</v>
      </c>
      <c r="B218" s="20" t="s">
        <v>12</v>
      </c>
      <c r="C218" s="20" t="s">
        <v>664</v>
      </c>
      <c r="D218" s="20" t="s">
        <v>847</v>
      </c>
      <c r="E218" s="27" t="s">
        <v>848</v>
      </c>
      <c r="F218" s="25" t="s">
        <v>849</v>
      </c>
      <c r="G218" s="22">
        <v>43993</v>
      </c>
      <c r="H218" s="23" t="s">
        <v>850</v>
      </c>
    </row>
    <row r="219" spans="1:8" ht="16.5" customHeight="1">
      <c r="A219" s="19">
        <f t="shared" si="3"/>
        <v>218</v>
      </c>
      <c r="B219" s="20" t="s">
        <v>12</v>
      </c>
      <c r="C219" s="20" t="s">
        <v>263</v>
      </c>
      <c r="D219" s="20" t="s">
        <v>851</v>
      </c>
      <c r="E219" s="27" t="s">
        <v>852</v>
      </c>
      <c r="F219" s="25" t="s">
        <v>853</v>
      </c>
      <c r="G219" s="22">
        <v>44000</v>
      </c>
      <c r="H219" s="23" t="s">
        <v>854</v>
      </c>
    </row>
    <row r="220" spans="1:8" ht="16.5" customHeight="1">
      <c r="A220" s="19">
        <f t="shared" si="3"/>
        <v>219</v>
      </c>
      <c r="B220" s="20" t="s">
        <v>12</v>
      </c>
      <c r="C220" s="20" t="s">
        <v>664</v>
      </c>
      <c r="D220" s="20" t="s">
        <v>855</v>
      </c>
      <c r="E220" s="27" t="s">
        <v>856</v>
      </c>
      <c r="F220" s="25" t="s">
        <v>857</v>
      </c>
      <c r="G220" s="22">
        <v>44007</v>
      </c>
      <c r="H220" s="23" t="s">
        <v>858</v>
      </c>
    </row>
    <row r="221" spans="1:8" ht="16.5" customHeight="1">
      <c r="A221" s="19">
        <f t="shared" si="3"/>
        <v>220</v>
      </c>
      <c r="B221" s="20" t="s">
        <v>12</v>
      </c>
      <c r="C221" s="20" t="s">
        <v>664</v>
      </c>
      <c r="D221" s="20" t="s">
        <v>859</v>
      </c>
      <c r="E221" s="27" t="s">
        <v>860</v>
      </c>
      <c r="F221" s="28" t="s">
        <v>650</v>
      </c>
      <c r="G221" s="22">
        <v>44014</v>
      </c>
      <c r="H221" s="23" t="s">
        <v>861</v>
      </c>
    </row>
    <row r="222" spans="1:8" ht="16.5" customHeight="1">
      <c r="A222" s="19">
        <f t="shared" si="3"/>
        <v>221</v>
      </c>
      <c r="B222" s="20" t="s">
        <v>12</v>
      </c>
      <c r="C222" s="20" t="s">
        <v>330</v>
      </c>
      <c r="D222" s="20" t="s">
        <v>862</v>
      </c>
      <c r="E222" s="27" t="s">
        <v>863</v>
      </c>
      <c r="F222" s="25" t="s">
        <v>476</v>
      </c>
      <c r="G222" s="22">
        <v>44021</v>
      </c>
      <c r="H222" s="23" t="s">
        <v>864</v>
      </c>
    </row>
    <row r="223" spans="1:8" ht="16.5" customHeight="1">
      <c r="A223" s="19">
        <f t="shared" si="3"/>
        <v>222</v>
      </c>
      <c r="B223" s="20" t="s">
        <v>12</v>
      </c>
      <c r="C223" s="20" t="s">
        <v>664</v>
      </c>
      <c r="D223" s="20" t="s">
        <v>865</v>
      </c>
      <c r="E223" s="27" t="s">
        <v>866</v>
      </c>
      <c r="F223" s="25" t="s">
        <v>867</v>
      </c>
      <c r="G223" s="22">
        <v>44028</v>
      </c>
      <c r="H223" s="23" t="s">
        <v>868</v>
      </c>
    </row>
    <row r="224" spans="1:8" ht="16.5" customHeight="1">
      <c r="A224" s="19">
        <f t="shared" si="3"/>
        <v>223</v>
      </c>
      <c r="B224" s="20" t="s">
        <v>12</v>
      </c>
      <c r="C224" s="20" t="s">
        <v>13</v>
      </c>
      <c r="D224" s="20" t="s">
        <v>869</v>
      </c>
      <c r="E224" s="27" t="s">
        <v>870</v>
      </c>
      <c r="F224" s="25" t="s">
        <v>871</v>
      </c>
      <c r="G224" s="22">
        <v>44035</v>
      </c>
      <c r="H224" s="23" t="s">
        <v>872</v>
      </c>
    </row>
    <row r="225" spans="1:8" ht="16.5" customHeight="1">
      <c r="A225" s="19">
        <f t="shared" si="3"/>
        <v>224</v>
      </c>
      <c r="B225" s="20" t="s">
        <v>12</v>
      </c>
      <c r="C225" s="20" t="s">
        <v>664</v>
      </c>
      <c r="D225" s="20" t="s">
        <v>873</v>
      </c>
      <c r="E225" s="27" t="s">
        <v>874</v>
      </c>
      <c r="F225" s="25" t="s">
        <v>875</v>
      </c>
      <c r="G225" s="22">
        <v>44042</v>
      </c>
      <c r="H225" s="23" t="s">
        <v>876</v>
      </c>
    </row>
    <row r="226" spans="1:8" ht="16.5" customHeight="1">
      <c r="A226" s="19">
        <f t="shared" si="3"/>
        <v>225</v>
      </c>
      <c r="B226" s="20" t="s">
        <v>12</v>
      </c>
      <c r="C226" s="20" t="s">
        <v>611</v>
      </c>
      <c r="D226" s="20" t="s">
        <v>877</v>
      </c>
      <c r="E226" s="27" t="s">
        <v>878</v>
      </c>
      <c r="F226" s="25" t="s">
        <v>302</v>
      </c>
      <c r="G226" s="22">
        <v>44049</v>
      </c>
      <c r="H226" s="23" t="s">
        <v>879</v>
      </c>
    </row>
    <row r="227" spans="1:8" ht="16.5" customHeight="1">
      <c r="A227" s="19">
        <f t="shared" si="3"/>
        <v>226</v>
      </c>
      <c r="B227" s="20" t="s">
        <v>12</v>
      </c>
      <c r="C227" s="20" t="s">
        <v>611</v>
      </c>
      <c r="D227" s="20" t="s">
        <v>880</v>
      </c>
      <c r="E227" s="27" t="s">
        <v>881</v>
      </c>
      <c r="F227" s="25" t="s">
        <v>128</v>
      </c>
      <c r="G227" s="22">
        <v>44056</v>
      </c>
      <c r="H227" s="23" t="s">
        <v>882</v>
      </c>
    </row>
    <row r="228" spans="1:8" ht="16.5" customHeight="1">
      <c r="A228" s="19">
        <f t="shared" si="3"/>
        <v>227</v>
      </c>
      <c r="B228" s="20" t="s">
        <v>12</v>
      </c>
      <c r="C228" s="20" t="s">
        <v>664</v>
      </c>
      <c r="D228" s="20" t="s">
        <v>883</v>
      </c>
      <c r="E228" s="27" t="s">
        <v>884</v>
      </c>
      <c r="F228" s="25" t="s">
        <v>885</v>
      </c>
      <c r="G228" s="22">
        <v>44063</v>
      </c>
      <c r="H228" s="23" t="s">
        <v>886</v>
      </c>
    </row>
    <row r="229" spans="1:8" ht="16.5" customHeight="1">
      <c r="A229" s="19">
        <f t="shared" si="3"/>
        <v>228</v>
      </c>
      <c r="B229" s="20" t="s">
        <v>12</v>
      </c>
      <c r="C229" s="20" t="s">
        <v>887</v>
      </c>
      <c r="D229" s="20" t="s">
        <v>888</v>
      </c>
      <c r="E229" s="27" t="s">
        <v>889</v>
      </c>
      <c r="F229" s="25" t="s">
        <v>890</v>
      </c>
      <c r="G229" s="22">
        <v>44070</v>
      </c>
      <c r="H229" s="23" t="s">
        <v>891</v>
      </c>
    </row>
    <row r="230" spans="1:8" ht="16.5" customHeight="1">
      <c r="A230" s="19">
        <f t="shared" si="3"/>
        <v>229</v>
      </c>
      <c r="B230" s="20" t="s">
        <v>12</v>
      </c>
      <c r="C230" s="20" t="s">
        <v>13</v>
      </c>
      <c r="D230" s="20" t="s">
        <v>892</v>
      </c>
      <c r="E230" s="27" t="s">
        <v>893</v>
      </c>
      <c r="F230" s="25" t="s">
        <v>894</v>
      </c>
      <c r="G230" s="22">
        <v>44077</v>
      </c>
      <c r="H230" s="23" t="s">
        <v>895</v>
      </c>
    </row>
    <row r="231" spans="1:8" ht="16.5" customHeight="1">
      <c r="A231" s="19">
        <f t="shared" si="3"/>
        <v>230</v>
      </c>
      <c r="B231" s="20" t="s">
        <v>829</v>
      </c>
      <c r="C231" s="20" t="s">
        <v>829</v>
      </c>
      <c r="D231" s="20" t="s">
        <v>896</v>
      </c>
      <c r="E231" s="27" t="s">
        <v>897</v>
      </c>
      <c r="F231" s="25" t="s">
        <v>898</v>
      </c>
      <c r="G231" s="22">
        <v>44084</v>
      </c>
      <c r="H231" s="24"/>
    </row>
    <row r="232" spans="1:8" ht="16.5" customHeight="1">
      <c r="A232" s="19">
        <f t="shared" si="3"/>
        <v>231</v>
      </c>
      <c r="B232" s="20" t="s">
        <v>565</v>
      </c>
      <c r="C232" s="20" t="s">
        <v>565</v>
      </c>
      <c r="D232" s="20" t="s">
        <v>899</v>
      </c>
      <c r="E232" s="27" t="s">
        <v>900</v>
      </c>
      <c r="F232" s="25" t="s">
        <v>199</v>
      </c>
      <c r="G232" s="22">
        <v>44091</v>
      </c>
      <c r="H232" s="23" t="s">
        <v>901</v>
      </c>
    </row>
    <row r="233" spans="1:8" ht="16.5" customHeight="1">
      <c r="A233" s="19">
        <f t="shared" si="3"/>
        <v>232</v>
      </c>
      <c r="B233" s="20" t="s">
        <v>902</v>
      </c>
      <c r="C233" s="20" t="s">
        <v>903</v>
      </c>
      <c r="D233" s="20" t="s">
        <v>904</v>
      </c>
      <c r="E233" s="27" t="s">
        <v>905</v>
      </c>
      <c r="F233" s="25" t="s">
        <v>906</v>
      </c>
      <c r="G233" s="22">
        <v>44098</v>
      </c>
      <c r="H233" s="23" t="s">
        <v>907</v>
      </c>
    </row>
    <row r="234" spans="1:8" ht="16.5" customHeight="1">
      <c r="A234" s="19">
        <f t="shared" si="3"/>
        <v>233</v>
      </c>
      <c r="B234" s="20" t="s">
        <v>902</v>
      </c>
      <c r="C234" s="20" t="s">
        <v>903</v>
      </c>
      <c r="D234" s="20" t="s">
        <v>908</v>
      </c>
      <c r="E234" s="27" t="s">
        <v>909</v>
      </c>
      <c r="F234" s="25" t="s">
        <v>890</v>
      </c>
      <c r="G234" s="22">
        <v>44105</v>
      </c>
      <c r="H234" s="23" t="s">
        <v>910</v>
      </c>
    </row>
    <row r="235" spans="1:8" ht="16.5" customHeight="1">
      <c r="A235" s="19">
        <f t="shared" si="3"/>
        <v>234</v>
      </c>
      <c r="B235" s="20" t="s">
        <v>565</v>
      </c>
      <c r="C235" s="20" t="s">
        <v>565</v>
      </c>
      <c r="D235" s="20" t="s">
        <v>911</v>
      </c>
      <c r="E235" s="27" t="s">
        <v>912</v>
      </c>
      <c r="F235" s="25" t="s">
        <v>913</v>
      </c>
      <c r="G235" s="22">
        <v>44112</v>
      </c>
      <c r="H235" s="23" t="s">
        <v>914</v>
      </c>
    </row>
    <row r="236" spans="1:8" ht="16.5" customHeight="1">
      <c r="A236" s="19">
        <f t="shared" si="3"/>
        <v>235</v>
      </c>
      <c r="B236" s="20" t="s">
        <v>12</v>
      </c>
      <c r="C236" s="20" t="s">
        <v>915</v>
      </c>
      <c r="D236" s="20" t="s">
        <v>916</v>
      </c>
      <c r="E236" s="27" t="s">
        <v>917</v>
      </c>
      <c r="F236" s="25" t="s">
        <v>918</v>
      </c>
      <c r="G236" s="22">
        <v>44119</v>
      </c>
      <c r="H236" s="23" t="s">
        <v>919</v>
      </c>
    </row>
    <row r="237" spans="1:8" ht="16.5" customHeight="1">
      <c r="A237" s="19">
        <f t="shared" si="3"/>
        <v>236</v>
      </c>
      <c r="B237" s="20" t="s">
        <v>12</v>
      </c>
      <c r="C237" s="20" t="s">
        <v>920</v>
      </c>
      <c r="D237" s="20" t="s">
        <v>921</v>
      </c>
      <c r="E237" s="27" t="s">
        <v>922</v>
      </c>
      <c r="F237" s="25" t="s">
        <v>923</v>
      </c>
      <c r="G237" s="22">
        <v>44126</v>
      </c>
      <c r="H237" s="23" t="s">
        <v>924</v>
      </c>
    </row>
    <row r="238" spans="1:8" ht="16.5" customHeight="1">
      <c r="A238" s="19">
        <f t="shared" si="3"/>
        <v>237</v>
      </c>
      <c r="B238" s="20" t="s">
        <v>12</v>
      </c>
      <c r="C238" s="20" t="s">
        <v>664</v>
      </c>
      <c r="D238" s="20" t="s">
        <v>925</v>
      </c>
      <c r="E238" s="27" t="s">
        <v>926</v>
      </c>
      <c r="F238" s="25" t="s">
        <v>927</v>
      </c>
      <c r="G238" s="22">
        <v>44133</v>
      </c>
      <c r="H238" s="23" t="s">
        <v>928</v>
      </c>
    </row>
    <row r="239" spans="1:8" ht="16.5" customHeight="1">
      <c r="A239" s="19">
        <f t="shared" si="3"/>
        <v>238</v>
      </c>
      <c r="B239" s="20" t="s">
        <v>929</v>
      </c>
      <c r="C239" s="20" t="s">
        <v>929</v>
      </c>
      <c r="D239" s="20" t="s">
        <v>930</v>
      </c>
      <c r="E239" s="27" t="s">
        <v>931</v>
      </c>
      <c r="F239" s="25" t="s">
        <v>932</v>
      </c>
      <c r="G239" s="22">
        <v>44140</v>
      </c>
      <c r="H239" s="23" t="s">
        <v>933</v>
      </c>
    </row>
    <row r="240" spans="1:8" ht="16.5" customHeight="1">
      <c r="A240" s="19">
        <f t="shared" si="3"/>
        <v>239</v>
      </c>
      <c r="B240" s="20" t="s">
        <v>12</v>
      </c>
      <c r="C240" s="20" t="s">
        <v>611</v>
      </c>
      <c r="D240" s="20" t="s">
        <v>934</v>
      </c>
      <c r="E240" s="27" t="s">
        <v>935</v>
      </c>
      <c r="F240" s="25" t="s">
        <v>167</v>
      </c>
      <c r="G240" s="22">
        <v>44147</v>
      </c>
      <c r="H240" s="23" t="s">
        <v>936</v>
      </c>
    </row>
    <row r="241" spans="1:8" ht="16.5" customHeight="1">
      <c r="A241" s="19">
        <f t="shared" si="3"/>
        <v>240</v>
      </c>
      <c r="B241" s="20" t="s">
        <v>565</v>
      </c>
      <c r="C241" s="20" t="s">
        <v>565</v>
      </c>
      <c r="D241" s="20" t="s">
        <v>937</v>
      </c>
      <c r="E241" s="27" t="s">
        <v>938</v>
      </c>
      <c r="F241" s="25" t="s">
        <v>182</v>
      </c>
      <c r="G241" s="22">
        <v>44154</v>
      </c>
      <c r="H241" s="23" t="s">
        <v>939</v>
      </c>
    </row>
    <row r="242" spans="1:8" ht="16.5" customHeight="1">
      <c r="A242" s="19">
        <f t="shared" si="3"/>
        <v>241</v>
      </c>
      <c r="B242" s="20" t="s">
        <v>929</v>
      </c>
      <c r="C242" s="20" t="s">
        <v>929</v>
      </c>
      <c r="D242" s="20" t="s">
        <v>940</v>
      </c>
      <c r="E242" s="27" t="s">
        <v>941</v>
      </c>
      <c r="F242" s="25" t="s">
        <v>932</v>
      </c>
      <c r="G242" s="22">
        <v>44161</v>
      </c>
      <c r="H242" s="23" t="s">
        <v>942</v>
      </c>
    </row>
    <row r="243" spans="1:8" ht="16.5" customHeight="1">
      <c r="A243" s="19">
        <f t="shared" si="3"/>
        <v>242</v>
      </c>
      <c r="B243" s="20" t="s">
        <v>12</v>
      </c>
      <c r="C243" s="20" t="s">
        <v>227</v>
      </c>
      <c r="D243" s="20" t="s">
        <v>943</v>
      </c>
      <c r="E243" s="27" t="s">
        <v>944</v>
      </c>
      <c r="F243" s="25" t="s">
        <v>945</v>
      </c>
      <c r="G243" s="22">
        <v>44168</v>
      </c>
      <c r="H243" s="23" t="s">
        <v>946</v>
      </c>
    </row>
    <row r="244" spans="1:8" ht="16.5" customHeight="1">
      <c r="A244" s="19">
        <f t="shared" si="3"/>
        <v>243</v>
      </c>
      <c r="B244" s="20" t="s">
        <v>947</v>
      </c>
      <c r="C244" s="20" t="s">
        <v>947</v>
      </c>
      <c r="D244" s="20" t="s">
        <v>948</v>
      </c>
      <c r="E244" s="27" t="s">
        <v>949</v>
      </c>
      <c r="F244" s="25" t="s">
        <v>950</v>
      </c>
      <c r="G244" s="22">
        <v>44175</v>
      </c>
      <c r="H244" s="23" t="s">
        <v>951</v>
      </c>
    </row>
    <row r="245" spans="1:8" ht="16.5" customHeight="1">
      <c r="A245" s="19">
        <f t="shared" si="3"/>
        <v>244</v>
      </c>
      <c r="B245" s="20" t="s">
        <v>12</v>
      </c>
      <c r="C245" s="20" t="s">
        <v>38</v>
      </c>
      <c r="D245" s="20" t="s">
        <v>952</v>
      </c>
      <c r="E245" s="27" t="s">
        <v>953</v>
      </c>
      <c r="F245" s="25" t="s">
        <v>230</v>
      </c>
      <c r="G245" s="22">
        <v>44177</v>
      </c>
      <c r="H245" s="23" t="s">
        <v>954</v>
      </c>
    </row>
    <row r="246" spans="1:8" ht="16.5" customHeight="1">
      <c r="A246" s="19">
        <f t="shared" si="3"/>
        <v>245</v>
      </c>
      <c r="B246" s="20" t="s">
        <v>12</v>
      </c>
      <c r="C246" s="20" t="s">
        <v>38</v>
      </c>
      <c r="D246" s="20" t="s">
        <v>955</v>
      </c>
      <c r="E246" s="27" t="s">
        <v>956</v>
      </c>
      <c r="F246" s="25" t="s">
        <v>840</v>
      </c>
      <c r="G246" s="22">
        <v>44182</v>
      </c>
      <c r="H246" s="23" t="s">
        <v>954</v>
      </c>
    </row>
    <row r="247" spans="1:8" ht="16.5" customHeight="1">
      <c r="A247" s="19">
        <f t="shared" si="3"/>
        <v>246</v>
      </c>
      <c r="B247" s="20" t="s">
        <v>12</v>
      </c>
      <c r="C247" s="20" t="s">
        <v>13</v>
      </c>
      <c r="D247" s="20" t="s">
        <v>957</v>
      </c>
      <c r="E247" s="27" t="s">
        <v>958</v>
      </c>
      <c r="F247" s="25" t="s">
        <v>959</v>
      </c>
      <c r="G247" s="22">
        <v>44189</v>
      </c>
      <c r="H247" s="23" t="s">
        <v>960</v>
      </c>
    </row>
    <row r="248" spans="1:8" ht="16.5" customHeight="1">
      <c r="A248" s="19">
        <f t="shared" si="3"/>
        <v>247</v>
      </c>
      <c r="B248" s="20" t="s">
        <v>12</v>
      </c>
      <c r="C248" s="20" t="s">
        <v>33</v>
      </c>
      <c r="D248" s="20" t="s">
        <v>961</v>
      </c>
      <c r="E248" s="27" t="s">
        <v>962</v>
      </c>
      <c r="F248" s="25" t="s">
        <v>963</v>
      </c>
      <c r="G248" s="22">
        <v>44196</v>
      </c>
      <c r="H248" s="23" t="s">
        <v>964</v>
      </c>
    </row>
    <row r="249" spans="1:8" ht="16.5" customHeight="1">
      <c r="A249" s="19">
        <f t="shared" si="3"/>
        <v>248</v>
      </c>
      <c r="B249" s="20" t="s">
        <v>696</v>
      </c>
      <c r="C249" s="20" t="s">
        <v>696</v>
      </c>
      <c r="D249" s="29" t="s">
        <v>965</v>
      </c>
      <c r="E249" s="27" t="s">
        <v>966</v>
      </c>
      <c r="F249" s="20" t="s">
        <v>967</v>
      </c>
      <c r="G249" s="22">
        <v>44201</v>
      </c>
      <c r="H249" s="23" t="s">
        <v>968</v>
      </c>
    </row>
    <row r="250" spans="1:8" ht="16.5" customHeight="1">
      <c r="A250" s="19">
        <f t="shared" si="3"/>
        <v>249</v>
      </c>
      <c r="B250" s="20" t="s">
        <v>12</v>
      </c>
      <c r="C250" s="20" t="s">
        <v>89</v>
      </c>
      <c r="D250" s="29" t="s">
        <v>969</v>
      </c>
      <c r="E250" s="30" t="s">
        <v>970</v>
      </c>
      <c r="F250" s="25" t="s">
        <v>971</v>
      </c>
      <c r="G250" s="22">
        <v>44203</v>
      </c>
      <c r="H250" s="23" t="s">
        <v>972</v>
      </c>
    </row>
    <row r="251" spans="1:8" ht="16.5" customHeight="1">
      <c r="A251" s="19">
        <f t="shared" si="3"/>
        <v>250</v>
      </c>
      <c r="B251" s="20" t="s">
        <v>973</v>
      </c>
      <c r="C251" s="20" t="s">
        <v>973</v>
      </c>
      <c r="D251" s="29" t="s">
        <v>974</v>
      </c>
      <c r="E251" s="27" t="s">
        <v>975</v>
      </c>
      <c r="F251" s="25" t="s">
        <v>976</v>
      </c>
      <c r="G251" s="22">
        <v>44208</v>
      </c>
      <c r="H251" s="23" t="s">
        <v>977</v>
      </c>
    </row>
    <row r="252" spans="1:8" ht="16.5" customHeight="1">
      <c r="A252" s="19">
        <f t="shared" si="3"/>
        <v>251</v>
      </c>
      <c r="B252" s="20" t="s">
        <v>12</v>
      </c>
      <c r="C252" s="20" t="s">
        <v>978</v>
      </c>
      <c r="D252" s="29" t="s">
        <v>979</v>
      </c>
      <c r="E252" s="31" t="s">
        <v>980</v>
      </c>
      <c r="F252" s="25" t="s">
        <v>981</v>
      </c>
      <c r="G252" s="22">
        <v>44210</v>
      </c>
      <c r="H252" s="23" t="s">
        <v>982</v>
      </c>
    </row>
    <row r="253" spans="1:8" ht="16.5" customHeight="1">
      <c r="A253" s="19">
        <f t="shared" si="3"/>
        <v>252</v>
      </c>
      <c r="B253" s="20" t="s">
        <v>973</v>
      </c>
      <c r="C253" s="20" t="s">
        <v>973</v>
      </c>
      <c r="D253" s="29" t="s">
        <v>983</v>
      </c>
      <c r="E253" s="27" t="s">
        <v>984</v>
      </c>
      <c r="F253" s="20" t="s">
        <v>985</v>
      </c>
      <c r="G253" s="22">
        <v>44215</v>
      </c>
      <c r="H253" s="23" t="s">
        <v>986</v>
      </c>
    </row>
    <row r="254" spans="1:8" ht="16.5" customHeight="1">
      <c r="A254" s="19">
        <f t="shared" si="3"/>
        <v>253</v>
      </c>
      <c r="B254" s="20" t="s">
        <v>12</v>
      </c>
      <c r="C254" s="20" t="s">
        <v>978</v>
      </c>
      <c r="D254" s="29" t="s">
        <v>987</v>
      </c>
      <c r="E254" s="27" t="s">
        <v>988</v>
      </c>
      <c r="F254" s="25" t="s">
        <v>634</v>
      </c>
      <c r="G254" s="22">
        <v>44217</v>
      </c>
      <c r="H254" s="23" t="s">
        <v>989</v>
      </c>
    </row>
    <row r="255" spans="1:8" ht="16.5" customHeight="1">
      <c r="A255" s="19">
        <f t="shared" si="3"/>
        <v>254</v>
      </c>
      <c r="B255" s="20" t="s">
        <v>990</v>
      </c>
      <c r="C255" s="20" t="s">
        <v>991</v>
      </c>
      <c r="D255" s="29" t="s">
        <v>992</v>
      </c>
      <c r="E255" s="27" t="s">
        <v>993</v>
      </c>
      <c r="F255" s="25" t="s">
        <v>994</v>
      </c>
      <c r="G255" s="22">
        <v>44222</v>
      </c>
      <c r="H255" s="23" t="s">
        <v>977</v>
      </c>
    </row>
    <row r="256" spans="1:8" ht="16.5" customHeight="1">
      <c r="A256" s="19">
        <f t="shared" si="3"/>
        <v>255</v>
      </c>
      <c r="B256" s="20" t="s">
        <v>12</v>
      </c>
      <c r="C256" s="20" t="s">
        <v>978</v>
      </c>
      <c r="D256" s="29" t="s">
        <v>995</v>
      </c>
      <c r="E256" s="27" t="s">
        <v>996</v>
      </c>
      <c r="F256" s="25" t="s">
        <v>997</v>
      </c>
      <c r="G256" s="22">
        <v>44224</v>
      </c>
      <c r="H256" s="23" t="s">
        <v>998</v>
      </c>
    </row>
    <row r="257" spans="1:8" ht="16.5" customHeight="1">
      <c r="A257" s="19">
        <f t="shared" si="3"/>
        <v>256</v>
      </c>
      <c r="B257" s="20" t="s">
        <v>12</v>
      </c>
      <c r="C257" s="20" t="s">
        <v>183</v>
      </c>
      <c r="D257" s="32" t="s">
        <v>999</v>
      </c>
      <c r="E257" s="27" t="s">
        <v>1000</v>
      </c>
      <c r="F257" s="25" t="s">
        <v>1001</v>
      </c>
      <c r="G257" s="22">
        <v>44226</v>
      </c>
      <c r="H257" s="24"/>
    </row>
    <row r="258" spans="1:8" ht="16.5" customHeight="1">
      <c r="A258" s="19">
        <f t="shared" ref="A258:A321" si="4">ROW()-1</f>
        <v>257</v>
      </c>
      <c r="B258" s="20" t="s">
        <v>973</v>
      </c>
      <c r="C258" s="20" t="s">
        <v>973</v>
      </c>
      <c r="D258" s="29" t="s">
        <v>1002</v>
      </c>
      <c r="E258" s="27" t="s">
        <v>1003</v>
      </c>
      <c r="F258" s="25" t="s">
        <v>1004</v>
      </c>
      <c r="G258" s="22">
        <v>44229</v>
      </c>
      <c r="H258" s="24"/>
    </row>
    <row r="259" spans="1:8" ht="16.5" customHeight="1">
      <c r="A259" s="19">
        <f t="shared" si="4"/>
        <v>258</v>
      </c>
      <c r="B259" s="20" t="s">
        <v>12</v>
      </c>
      <c r="C259" s="20" t="s">
        <v>330</v>
      </c>
      <c r="D259" s="29" t="s">
        <v>1005</v>
      </c>
      <c r="E259" s="27" t="s">
        <v>1006</v>
      </c>
      <c r="F259" s="25" t="s">
        <v>997</v>
      </c>
      <c r="G259" s="22">
        <v>44231</v>
      </c>
      <c r="H259" s="23" t="s">
        <v>1007</v>
      </c>
    </row>
    <row r="260" spans="1:8" ht="16.5" customHeight="1">
      <c r="A260" s="19">
        <f t="shared" si="4"/>
        <v>259</v>
      </c>
      <c r="B260" s="20" t="s">
        <v>947</v>
      </c>
      <c r="C260" s="20" t="s">
        <v>947</v>
      </c>
      <c r="D260" s="29" t="s">
        <v>1008</v>
      </c>
      <c r="E260" s="27" t="s">
        <v>1009</v>
      </c>
      <c r="F260" s="25" t="s">
        <v>368</v>
      </c>
      <c r="G260" s="22">
        <v>44233</v>
      </c>
      <c r="H260" s="23" t="s">
        <v>1010</v>
      </c>
    </row>
    <row r="261" spans="1:8" ht="16.5" customHeight="1">
      <c r="A261" s="19">
        <f t="shared" si="4"/>
        <v>260</v>
      </c>
      <c r="B261" s="20" t="s">
        <v>1011</v>
      </c>
      <c r="C261" s="20" t="s">
        <v>1012</v>
      </c>
      <c r="D261" s="29" t="s">
        <v>1013</v>
      </c>
      <c r="E261" s="27" t="s">
        <v>1014</v>
      </c>
      <c r="F261" s="25" t="s">
        <v>1015</v>
      </c>
      <c r="G261" s="22">
        <v>44236</v>
      </c>
      <c r="H261" s="24"/>
    </row>
    <row r="262" spans="1:8" ht="16.5" customHeight="1">
      <c r="A262" s="19">
        <f t="shared" si="4"/>
        <v>261</v>
      </c>
      <c r="B262" s="20" t="s">
        <v>12</v>
      </c>
      <c r="C262" s="20" t="s">
        <v>330</v>
      </c>
      <c r="D262" s="29" t="s">
        <v>1016</v>
      </c>
      <c r="E262" s="27" t="s">
        <v>1017</v>
      </c>
      <c r="F262" s="25" t="s">
        <v>1018</v>
      </c>
      <c r="G262" s="22">
        <v>44238</v>
      </c>
      <c r="H262" s="23" t="s">
        <v>1019</v>
      </c>
    </row>
    <row r="263" spans="1:8" ht="16.5" customHeight="1">
      <c r="A263" s="19">
        <f t="shared" si="4"/>
        <v>262</v>
      </c>
      <c r="B263" s="20" t="s">
        <v>929</v>
      </c>
      <c r="C263" s="20" t="s">
        <v>1020</v>
      </c>
      <c r="D263" s="29" t="s">
        <v>1021</v>
      </c>
      <c r="E263" s="27" t="s">
        <v>1022</v>
      </c>
      <c r="F263" s="25" t="s">
        <v>1023</v>
      </c>
      <c r="G263" s="22">
        <v>44240</v>
      </c>
      <c r="H263" s="24"/>
    </row>
    <row r="264" spans="1:8" ht="16.5" customHeight="1">
      <c r="A264" s="19">
        <f t="shared" si="4"/>
        <v>263</v>
      </c>
      <c r="B264" s="20" t="s">
        <v>1024</v>
      </c>
      <c r="C264" s="20" t="s">
        <v>1025</v>
      </c>
      <c r="D264" s="29" t="s">
        <v>1026</v>
      </c>
      <c r="E264" s="27" t="s">
        <v>1027</v>
      </c>
      <c r="F264" s="25" t="s">
        <v>1028</v>
      </c>
      <c r="G264" s="22">
        <v>44243</v>
      </c>
      <c r="H264" s="23" t="s">
        <v>1029</v>
      </c>
    </row>
    <row r="265" spans="1:8" ht="16.5" customHeight="1">
      <c r="A265" s="19">
        <f t="shared" si="4"/>
        <v>264</v>
      </c>
      <c r="B265" s="20" t="s">
        <v>12</v>
      </c>
      <c r="C265" s="20" t="s">
        <v>664</v>
      </c>
      <c r="D265" s="29" t="s">
        <v>1030</v>
      </c>
      <c r="E265" s="27" t="s">
        <v>1031</v>
      </c>
      <c r="F265" s="25" t="s">
        <v>1032</v>
      </c>
      <c r="G265" s="22">
        <v>44245</v>
      </c>
      <c r="H265" s="24"/>
    </row>
    <row r="266" spans="1:8" ht="16.5" customHeight="1">
      <c r="A266" s="19">
        <f t="shared" si="4"/>
        <v>265</v>
      </c>
      <c r="B266" s="20" t="s">
        <v>929</v>
      </c>
      <c r="C266" s="20" t="s">
        <v>929</v>
      </c>
      <c r="D266" s="29" t="s">
        <v>1033</v>
      </c>
      <c r="E266" s="27" t="s">
        <v>1034</v>
      </c>
      <c r="F266" s="25" t="s">
        <v>932</v>
      </c>
      <c r="G266" s="22">
        <v>44247</v>
      </c>
      <c r="H266" s="24"/>
    </row>
    <row r="267" spans="1:8" ht="16.5" customHeight="1">
      <c r="A267" s="19">
        <f t="shared" si="4"/>
        <v>266</v>
      </c>
      <c r="B267" s="20" t="s">
        <v>973</v>
      </c>
      <c r="C267" s="20" t="s">
        <v>973</v>
      </c>
      <c r="D267" s="29" t="s">
        <v>1035</v>
      </c>
      <c r="E267" s="27" t="s">
        <v>1036</v>
      </c>
      <c r="F267" s="25" t="s">
        <v>1037</v>
      </c>
      <c r="G267" s="22">
        <v>44250</v>
      </c>
      <c r="H267" s="24"/>
    </row>
    <row r="268" spans="1:8" ht="16.5" customHeight="1">
      <c r="A268" s="19">
        <f t="shared" si="4"/>
        <v>267</v>
      </c>
      <c r="B268" s="20" t="s">
        <v>12</v>
      </c>
      <c r="C268" s="20" t="s">
        <v>1038</v>
      </c>
      <c r="D268" s="29" t="s">
        <v>1039</v>
      </c>
      <c r="E268" s="27" t="s">
        <v>1040</v>
      </c>
      <c r="F268" s="25" t="s">
        <v>1041</v>
      </c>
      <c r="G268" s="22">
        <v>44252</v>
      </c>
      <c r="H268" s="23" t="s">
        <v>1042</v>
      </c>
    </row>
    <row r="269" spans="1:8" ht="16.5" customHeight="1">
      <c r="A269" s="19">
        <f t="shared" si="4"/>
        <v>268</v>
      </c>
      <c r="B269" s="20" t="s">
        <v>1024</v>
      </c>
      <c r="C269" s="20" t="s">
        <v>1043</v>
      </c>
      <c r="D269" s="29" t="s">
        <v>1044</v>
      </c>
      <c r="E269" s="27" t="s">
        <v>1045</v>
      </c>
      <c r="F269" s="25" t="s">
        <v>1046</v>
      </c>
      <c r="G269" s="22">
        <v>44257</v>
      </c>
      <c r="H269" s="24"/>
    </row>
    <row r="270" spans="1:8" ht="16.5" customHeight="1">
      <c r="A270" s="19">
        <f t="shared" si="4"/>
        <v>269</v>
      </c>
      <c r="B270" s="20" t="s">
        <v>12</v>
      </c>
      <c r="C270" s="20" t="s">
        <v>1047</v>
      </c>
      <c r="D270" s="29" t="s">
        <v>1048</v>
      </c>
      <c r="E270" s="27" t="s">
        <v>1049</v>
      </c>
      <c r="F270" s="25" t="s">
        <v>1050</v>
      </c>
      <c r="G270" s="22">
        <v>44259</v>
      </c>
      <c r="H270" s="24"/>
    </row>
    <row r="271" spans="1:8" ht="16.5" customHeight="1">
      <c r="A271" s="19">
        <f t="shared" si="4"/>
        <v>270</v>
      </c>
      <c r="B271" s="20" t="s">
        <v>947</v>
      </c>
      <c r="C271" s="20" t="s">
        <v>947</v>
      </c>
      <c r="D271" s="29" t="s">
        <v>1051</v>
      </c>
      <c r="E271" s="27" t="s">
        <v>1052</v>
      </c>
      <c r="F271" s="25" t="s">
        <v>1053</v>
      </c>
      <c r="G271" s="22">
        <v>44261</v>
      </c>
      <c r="H271" s="23" t="s">
        <v>1054</v>
      </c>
    </row>
    <row r="272" spans="1:8" ht="16.5" customHeight="1">
      <c r="A272" s="19">
        <f t="shared" si="4"/>
        <v>271</v>
      </c>
      <c r="B272" s="20" t="s">
        <v>973</v>
      </c>
      <c r="C272" s="20" t="s">
        <v>973</v>
      </c>
      <c r="D272" s="29" t="s">
        <v>1055</v>
      </c>
      <c r="E272" s="27" t="s">
        <v>1056</v>
      </c>
      <c r="F272" s="25" t="s">
        <v>1057</v>
      </c>
      <c r="G272" s="22">
        <v>44264</v>
      </c>
      <c r="H272" s="24"/>
    </row>
    <row r="273" spans="1:8" ht="16.5" customHeight="1">
      <c r="A273" s="19">
        <f t="shared" si="4"/>
        <v>272</v>
      </c>
      <c r="B273" s="20" t="s">
        <v>12</v>
      </c>
      <c r="C273" s="20" t="s">
        <v>1038</v>
      </c>
      <c r="D273" s="29" t="s">
        <v>1058</v>
      </c>
      <c r="E273" s="27" t="s">
        <v>1059</v>
      </c>
      <c r="F273" s="25" t="s">
        <v>1060</v>
      </c>
      <c r="G273" s="22">
        <v>44266</v>
      </c>
      <c r="H273" s="23" t="s">
        <v>1061</v>
      </c>
    </row>
    <row r="274" spans="1:8" ht="16.5" customHeight="1">
      <c r="A274" s="19">
        <f t="shared" si="4"/>
        <v>273</v>
      </c>
      <c r="B274" s="20" t="s">
        <v>807</v>
      </c>
      <c r="C274" s="20" t="s">
        <v>807</v>
      </c>
      <c r="D274" s="29" t="s">
        <v>1062</v>
      </c>
      <c r="E274" s="27" t="s">
        <v>1063</v>
      </c>
      <c r="F274" s="25" t="s">
        <v>1064</v>
      </c>
      <c r="G274" s="22">
        <v>44268</v>
      </c>
      <c r="H274" s="24"/>
    </row>
    <row r="275" spans="1:8" ht="16.5" customHeight="1">
      <c r="A275" s="19">
        <f t="shared" si="4"/>
        <v>274</v>
      </c>
      <c r="B275" s="20" t="s">
        <v>1065</v>
      </c>
      <c r="C275" s="20" t="s">
        <v>1065</v>
      </c>
      <c r="D275" s="29" t="s">
        <v>1066</v>
      </c>
      <c r="E275" s="27" t="s">
        <v>1067</v>
      </c>
      <c r="F275" s="25" t="s">
        <v>1068</v>
      </c>
      <c r="G275" s="22">
        <v>44271</v>
      </c>
      <c r="H275" s="24"/>
    </row>
    <row r="276" spans="1:8" ht="16.5" customHeight="1">
      <c r="A276" s="19">
        <f t="shared" si="4"/>
        <v>275</v>
      </c>
      <c r="B276" s="20" t="s">
        <v>1024</v>
      </c>
      <c r="C276" s="20" t="s">
        <v>1069</v>
      </c>
      <c r="D276" s="29" t="s">
        <v>1070</v>
      </c>
      <c r="E276" s="27" t="s">
        <v>1071</v>
      </c>
      <c r="F276" s="25" t="s">
        <v>1072</v>
      </c>
      <c r="G276" s="22">
        <v>44273</v>
      </c>
      <c r="H276" s="24"/>
    </row>
    <row r="277" spans="1:8" ht="16.5" customHeight="1">
      <c r="A277" s="19">
        <f t="shared" si="4"/>
        <v>276</v>
      </c>
      <c r="B277" s="20" t="s">
        <v>947</v>
      </c>
      <c r="C277" s="20" t="s">
        <v>947</v>
      </c>
      <c r="D277" s="29" t="s">
        <v>1073</v>
      </c>
      <c r="E277" s="27" t="s">
        <v>1074</v>
      </c>
      <c r="F277" s="25" t="s">
        <v>1075</v>
      </c>
      <c r="G277" s="22">
        <v>44275</v>
      </c>
      <c r="H277" s="24"/>
    </row>
    <row r="278" spans="1:8" ht="16.5" customHeight="1">
      <c r="A278" s="19">
        <f t="shared" si="4"/>
        <v>277</v>
      </c>
      <c r="B278" s="20" t="s">
        <v>1065</v>
      </c>
      <c r="C278" s="20" t="s">
        <v>1076</v>
      </c>
      <c r="D278" s="29" t="s">
        <v>1077</v>
      </c>
      <c r="E278" s="27" t="s">
        <v>1078</v>
      </c>
      <c r="F278" s="25" t="s">
        <v>1079</v>
      </c>
      <c r="G278" s="22">
        <v>44278</v>
      </c>
      <c r="H278" s="24"/>
    </row>
    <row r="279" spans="1:8" ht="16.5" customHeight="1">
      <c r="A279" s="19">
        <f t="shared" si="4"/>
        <v>278</v>
      </c>
      <c r="B279" s="20" t="s">
        <v>12</v>
      </c>
      <c r="C279" s="20" t="s">
        <v>89</v>
      </c>
      <c r="D279" s="29" t="s">
        <v>1080</v>
      </c>
      <c r="E279" s="27" t="s">
        <v>1081</v>
      </c>
      <c r="F279" s="25" t="s">
        <v>470</v>
      </c>
      <c r="G279" s="22">
        <v>44280</v>
      </c>
      <c r="H279" s="23" t="s">
        <v>1082</v>
      </c>
    </row>
    <row r="280" spans="1:8" ht="16.5" customHeight="1">
      <c r="A280" s="19">
        <f t="shared" si="4"/>
        <v>279</v>
      </c>
      <c r="B280" s="20" t="s">
        <v>565</v>
      </c>
      <c r="C280" s="20" t="s">
        <v>565</v>
      </c>
      <c r="D280" s="29" t="s">
        <v>1083</v>
      </c>
      <c r="E280" s="27" t="s">
        <v>1084</v>
      </c>
      <c r="F280" s="25" t="s">
        <v>622</v>
      </c>
      <c r="G280" s="22">
        <v>44282</v>
      </c>
      <c r="H280" s="24"/>
    </row>
    <row r="281" spans="1:8" ht="16.5" customHeight="1">
      <c r="A281" s="19">
        <f t="shared" si="4"/>
        <v>280</v>
      </c>
      <c r="B281" s="20" t="s">
        <v>973</v>
      </c>
      <c r="C281" s="20" t="s">
        <v>973</v>
      </c>
      <c r="D281" s="29" t="s">
        <v>1085</v>
      </c>
      <c r="E281" s="27" t="s">
        <v>1086</v>
      </c>
      <c r="F281" s="25" t="s">
        <v>1087</v>
      </c>
      <c r="G281" s="22">
        <v>44285</v>
      </c>
      <c r="H281" s="24"/>
    </row>
    <row r="282" spans="1:8" ht="16.5" customHeight="1">
      <c r="A282" s="19">
        <f t="shared" si="4"/>
        <v>281</v>
      </c>
      <c r="B282" s="20" t="s">
        <v>12</v>
      </c>
      <c r="C282" s="20" t="s">
        <v>339</v>
      </c>
      <c r="D282" s="29" t="s">
        <v>1088</v>
      </c>
      <c r="E282" s="27" t="s">
        <v>1089</v>
      </c>
      <c r="F282" s="25" t="s">
        <v>423</v>
      </c>
      <c r="G282" s="22">
        <v>44287</v>
      </c>
      <c r="H282" s="23" t="s">
        <v>1090</v>
      </c>
    </row>
    <row r="283" spans="1:8" ht="16.5" customHeight="1">
      <c r="A283" s="19">
        <f t="shared" si="4"/>
        <v>282</v>
      </c>
      <c r="B283" s="20" t="s">
        <v>696</v>
      </c>
      <c r="C283" s="20" t="s">
        <v>696</v>
      </c>
      <c r="D283" s="29" t="s">
        <v>1091</v>
      </c>
      <c r="E283" s="12" t="s">
        <v>1092</v>
      </c>
      <c r="F283" s="25" t="s">
        <v>500</v>
      </c>
      <c r="G283" s="22">
        <v>44289</v>
      </c>
      <c r="H283" s="24"/>
    </row>
    <row r="284" spans="1:8" ht="16.5" customHeight="1">
      <c r="A284" s="19">
        <f t="shared" si="4"/>
        <v>283</v>
      </c>
      <c r="B284" s="20" t="s">
        <v>973</v>
      </c>
      <c r="C284" s="20" t="s">
        <v>973</v>
      </c>
      <c r="D284" s="29" t="s">
        <v>1093</v>
      </c>
      <c r="E284" s="12" t="s">
        <v>1094</v>
      </c>
      <c r="F284" s="25" t="s">
        <v>324</v>
      </c>
      <c r="G284" s="22">
        <v>44292</v>
      </c>
      <c r="H284" s="24"/>
    </row>
    <row r="285" spans="1:8" ht="16.5" customHeight="1">
      <c r="A285" s="19">
        <f t="shared" si="4"/>
        <v>284</v>
      </c>
      <c r="B285" s="20" t="s">
        <v>12</v>
      </c>
      <c r="C285" s="20" t="s">
        <v>263</v>
      </c>
      <c r="D285" s="29" t="s">
        <v>1095</v>
      </c>
      <c r="E285" s="12" t="s">
        <v>1096</v>
      </c>
      <c r="F285" s="25" t="s">
        <v>1097</v>
      </c>
      <c r="G285" s="22">
        <v>44294</v>
      </c>
      <c r="H285" s="23" t="s">
        <v>1098</v>
      </c>
    </row>
    <row r="286" spans="1:8" ht="16.5" customHeight="1">
      <c r="A286" s="19">
        <f t="shared" si="4"/>
        <v>285</v>
      </c>
      <c r="B286" s="20" t="s">
        <v>947</v>
      </c>
      <c r="C286" s="20" t="s">
        <v>947</v>
      </c>
      <c r="D286" s="29" t="s">
        <v>1099</v>
      </c>
      <c r="E286" s="13" t="s">
        <v>1100</v>
      </c>
      <c r="F286" s="25" t="s">
        <v>476</v>
      </c>
      <c r="G286" s="22">
        <v>44296</v>
      </c>
      <c r="H286" s="24"/>
    </row>
    <row r="287" spans="1:8" ht="16.5" customHeight="1">
      <c r="A287" s="19">
        <f t="shared" si="4"/>
        <v>286</v>
      </c>
      <c r="B287" s="20" t="s">
        <v>565</v>
      </c>
      <c r="C287" s="20" t="s">
        <v>565</v>
      </c>
      <c r="D287" s="29" t="s">
        <v>1101</v>
      </c>
      <c r="E287" s="12" t="s">
        <v>1102</v>
      </c>
      <c r="F287" s="25" t="s">
        <v>1103</v>
      </c>
      <c r="G287" s="22">
        <v>44299</v>
      </c>
      <c r="H287" s="24"/>
    </row>
    <row r="288" spans="1:8" ht="16.5" customHeight="1">
      <c r="A288" s="19">
        <f t="shared" si="4"/>
        <v>287</v>
      </c>
      <c r="B288" s="20" t="s">
        <v>1024</v>
      </c>
      <c r="C288" s="20" t="s">
        <v>1104</v>
      </c>
      <c r="D288" s="29" t="s">
        <v>1105</v>
      </c>
      <c r="E288" s="12" t="s">
        <v>1106</v>
      </c>
      <c r="F288" s="25" t="s">
        <v>1107</v>
      </c>
      <c r="G288" s="22">
        <v>44301</v>
      </c>
      <c r="H288" s="24"/>
    </row>
    <row r="289" spans="1:8" ht="16.5" customHeight="1">
      <c r="A289" s="19">
        <f t="shared" si="4"/>
        <v>288</v>
      </c>
      <c r="B289" s="20" t="s">
        <v>929</v>
      </c>
      <c r="C289" s="20" t="s">
        <v>1020</v>
      </c>
      <c r="D289" s="29" t="s">
        <v>1108</v>
      </c>
      <c r="E289" s="27" t="s">
        <v>1109</v>
      </c>
      <c r="F289" s="25" t="s">
        <v>1110</v>
      </c>
      <c r="G289" s="22">
        <v>44303</v>
      </c>
      <c r="H289" s="24"/>
    </row>
    <row r="290" spans="1:8" ht="16.5" customHeight="1">
      <c r="A290" s="19">
        <f t="shared" si="4"/>
        <v>289</v>
      </c>
      <c r="B290" s="20" t="s">
        <v>1111</v>
      </c>
      <c r="C290" s="20" t="s">
        <v>1111</v>
      </c>
      <c r="D290" s="29" t="s">
        <v>1112</v>
      </c>
      <c r="E290" s="27" t="s">
        <v>1113</v>
      </c>
      <c r="F290" s="25" t="s">
        <v>372</v>
      </c>
      <c r="G290" s="22">
        <v>44306</v>
      </c>
      <c r="H290" s="24"/>
    </row>
    <row r="291" spans="1:8" ht="16.5" customHeight="1">
      <c r="A291" s="19">
        <f t="shared" si="4"/>
        <v>290</v>
      </c>
      <c r="B291" s="20" t="s">
        <v>1114</v>
      </c>
      <c r="C291" s="20" t="s">
        <v>1115</v>
      </c>
      <c r="D291" s="29" t="s">
        <v>1116</v>
      </c>
      <c r="E291" s="27" t="s">
        <v>1117</v>
      </c>
      <c r="F291" s="25" t="s">
        <v>1118</v>
      </c>
      <c r="G291" s="22">
        <v>44308</v>
      </c>
      <c r="H291" s="23" t="s">
        <v>1119</v>
      </c>
    </row>
    <row r="292" spans="1:8" ht="16.5" customHeight="1">
      <c r="A292" s="19">
        <f t="shared" si="4"/>
        <v>291</v>
      </c>
      <c r="B292" s="20" t="s">
        <v>1120</v>
      </c>
      <c r="C292" s="20" t="s">
        <v>1120</v>
      </c>
      <c r="D292" s="29" t="s">
        <v>1121</v>
      </c>
      <c r="E292" s="27" t="s">
        <v>1122</v>
      </c>
      <c r="F292" s="25" t="s">
        <v>932</v>
      </c>
      <c r="G292" s="22">
        <v>44313</v>
      </c>
      <c r="H292" s="23"/>
    </row>
    <row r="293" spans="1:8" ht="16.5" customHeight="1">
      <c r="A293" s="19">
        <f t="shared" si="4"/>
        <v>292</v>
      </c>
      <c r="B293" s="20" t="s">
        <v>1024</v>
      </c>
      <c r="C293" s="20" t="s">
        <v>1123</v>
      </c>
      <c r="D293" s="29" t="s">
        <v>1124</v>
      </c>
      <c r="E293" s="27" t="s">
        <v>1125</v>
      </c>
      <c r="F293" s="25" t="s">
        <v>1079</v>
      </c>
      <c r="G293" s="22">
        <v>44315</v>
      </c>
      <c r="H293" s="23" t="s">
        <v>1126</v>
      </c>
    </row>
    <row r="294" spans="1:8" ht="16.5" customHeight="1">
      <c r="A294" s="19">
        <f t="shared" si="4"/>
        <v>293</v>
      </c>
      <c r="B294" s="20" t="s">
        <v>973</v>
      </c>
      <c r="C294" s="20" t="s">
        <v>973</v>
      </c>
      <c r="D294" s="29" t="s">
        <v>1127</v>
      </c>
      <c r="E294" s="27" t="s">
        <v>1128</v>
      </c>
      <c r="F294" s="25" t="s">
        <v>532</v>
      </c>
      <c r="G294" s="22">
        <v>44320</v>
      </c>
      <c r="H294" s="24"/>
    </row>
    <row r="295" spans="1:8" ht="16.5" customHeight="1">
      <c r="A295" s="19">
        <f t="shared" si="4"/>
        <v>294</v>
      </c>
      <c r="B295" s="20" t="s">
        <v>12</v>
      </c>
      <c r="C295" s="20" t="s">
        <v>33</v>
      </c>
      <c r="D295" s="29" t="s">
        <v>1129</v>
      </c>
      <c r="E295" s="27" t="s">
        <v>1130</v>
      </c>
      <c r="F295" s="25" t="s">
        <v>1131</v>
      </c>
      <c r="G295" s="22">
        <v>44322</v>
      </c>
      <c r="H295" s="33" t="s">
        <v>1132</v>
      </c>
    </row>
    <row r="296" spans="1:8" ht="16.5" customHeight="1">
      <c r="A296" s="19">
        <f t="shared" si="4"/>
        <v>295</v>
      </c>
      <c r="B296" s="20" t="s">
        <v>947</v>
      </c>
      <c r="C296" s="20" t="s">
        <v>947</v>
      </c>
      <c r="D296" s="29" t="s">
        <v>1133</v>
      </c>
      <c r="E296" s="27" t="s">
        <v>1134</v>
      </c>
      <c r="F296" s="25" t="s">
        <v>1135</v>
      </c>
      <c r="G296" s="22">
        <v>44327</v>
      </c>
      <c r="H296" s="23"/>
    </row>
    <row r="297" spans="1:8" ht="16.5" customHeight="1">
      <c r="A297" s="19">
        <f t="shared" si="4"/>
        <v>296</v>
      </c>
      <c r="B297" s="20" t="s">
        <v>12</v>
      </c>
      <c r="C297" s="20" t="s">
        <v>664</v>
      </c>
      <c r="D297" s="29" t="s">
        <v>1136</v>
      </c>
      <c r="E297" s="27" t="s">
        <v>1137</v>
      </c>
      <c r="F297" s="25" t="s">
        <v>286</v>
      </c>
      <c r="G297" s="22">
        <v>44329</v>
      </c>
      <c r="H297" s="23" t="s">
        <v>1138</v>
      </c>
    </row>
    <row r="298" spans="1:8" ht="16.5" customHeight="1">
      <c r="A298" s="19">
        <f t="shared" si="4"/>
        <v>297</v>
      </c>
      <c r="B298" s="20" t="s">
        <v>12</v>
      </c>
      <c r="C298" s="20" t="s">
        <v>1139</v>
      </c>
      <c r="D298" s="29" t="s">
        <v>1140</v>
      </c>
      <c r="E298" s="27" t="s">
        <v>1141</v>
      </c>
      <c r="F298" s="25" t="s">
        <v>1142</v>
      </c>
      <c r="G298" s="22">
        <v>44336</v>
      </c>
      <c r="H298" s="23" t="s">
        <v>1143</v>
      </c>
    </row>
    <row r="299" spans="1:8" ht="16.5" customHeight="1">
      <c r="A299" s="19">
        <f t="shared" si="4"/>
        <v>298</v>
      </c>
      <c r="B299" s="20" t="s">
        <v>807</v>
      </c>
      <c r="C299" s="20" t="s">
        <v>807</v>
      </c>
      <c r="D299" s="29" t="s">
        <v>1144</v>
      </c>
      <c r="E299" s="27" t="s">
        <v>1145</v>
      </c>
      <c r="F299" s="25" t="s">
        <v>1146</v>
      </c>
      <c r="G299" s="22">
        <v>44341</v>
      </c>
      <c r="H299" s="23"/>
    </row>
    <row r="300" spans="1:8" ht="16.5" customHeight="1">
      <c r="A300" s="19">
        <f t="shared" si="4"/>
        <v>299</v>
      </c>
      <c r="B300" s="20" t="s">
        <v>12</v>
      </c>
      <c r="C300" s="20" t="s">
        <v>1139</v>
      </c>
      <c r="D300" s="29" t="s">
        <v>1147</v>
      </c>
      <c r="E300" s="27" t="s">
        <v>1148</v>
      </c>
      <c r="F300" s="25" t="s">
        <v>1149</v>
      </c>
      <c r="G300" s="22">
        <v>44343</v>
      </c>
      <c r="H300" s="23" t="s">
        <v>1150</v>
      </c>
    </row>
    <row r="301" spans="1:8" ht="16.5" customHeight="1">
      <c r="A301" s="19">
        <f t="shared" si="4"/>
        <v>300</v>
      </c>
      <c r="B301" s="20" t="s">
        <v>12</v>
      </c>
      <c r="C301" s="20" t="s">
        <v>664</v>
      </c>
      <c r="D301" s="29" t="s">
        <v>1151</v>
      </c>
      <c r="E301" s="27" t="s">
        <v>1152</v>
      </c>
      <c r="F301" s="25" t="s">
        <v>1153</v>
      </c>
      <c r="G301" s="22">
        <v>44350</v>
      </c>
      <c r="H301" s="48" t="s">
        <v>1154</v>
      </c>
    </row>
    <row r="302" spans="1:8" ht="16.5" customHeight="1">
      <c r="A302" s="19">
        <f t="shared" si="4"/>
        <v>301</v>
      </c>
      <c r="B302" s="20" t="s">
        <v>1155</v>
      </c>
      <c r="C302" s="20" t="s">
        <v>1155</v>
      </c>
      <c r="D302" s="29" t="s">
        <v>1156</v>
      </c>
      <c r="E302" s="27" t="s">
        <v>1157</v>
      </c>
      <c r="F302" s="25" t="s">
        <v>1158</v>
      </c>
      <c r="G302" s="22">
        <v>44355</v>
      </c>
      <c r="H302" s="23"/>
    </row>
    <row r="303" spans="1:8" ht="16.5" customHeight="1">
      <c r="A303" s="19">
        <f t="shared" si="4"/>
        <v>302</v>
      </c>
      <c r="B303" s="20" t="s">
        <v>12</v>
      </c>
      <c r="C303" s="20" t="s">
        <v>1159</v>
      </c>
      <c r="D303" s="29" t="s">
        <v>1160</v>
      </c>
      <c r="E303" s="27" t="s">
        <v>1161</v>
      </c>
      <c r="F303" s="25" t="s">
        <v>1162</v>
      </c>
      <c r="G303" s="22">
        <v>44357</v>
      </c>
      <c r="H303" s="23"/>
    </row>
    <row r="304" spans="1:8" ht="16.5" customHeight="1">
      <c r="A304" s="19">
        <f t="shared" si="4"/>
        <v>303</v>
      </c>
      <c r="B304" s="20" t="s">
        <v>1163</v>
      </c>
      <c r="C304" s="20" t="s">
        <v>565</v>
      </c>
      <c r="D304" s="29" t="s">
        <v>1164</v>
      </c>
      <c r="E304" s="27" t="s">
        <v>1165</v>
      </c>
      <c r="F304" s="25" t="s">
        <v>1166</v>
      </c>
      <c r="G304" s="22">
        <v>44362</v>
      </c>
      <c r="H304" s="23"/>
    </row>
    <row r="305" spans="1:8" ht="16.5" customHeight="1">
      <c r="A305" s="19">
        <f t="shared" si="4"/>
        <v>304</v>
      </c>
      <c r="B305" s="20" t="s">
        <v>12</v>
      </c>
      <c r="C305" s="20" t="s">
        <v>1167</v>
      </c>
      <c r="D305" s="29" t="s">
        <v>1168</v>
      </c>
      <c r="E305" s="27" t="s">
        <v>1169</v>
      </c>
      <c r="F305" s="25" t="s">
        <v>1170</v>
      </c>
      <c r="G305" s="22">
        <v>44364</v>
      </c>
      <c r="H305" s="23" t="s">
        <v>1171</v>
      </c>
    </row>
    <row r="306" spans="1:8" ht="16.5" customHeight="1">
      <c r="A306" s="19">
        <f t="shared" si="4"/>
        <v>305</v>
      </c>
      <c r="B306" s="20" t="s">
        <v>565</v>
      </c>
      <c r="C306" s="20" t="s">
        <v>1172</v>
      </c>
      <c r="D306" s="29" t="s">
        <v>1173</v>
      </c>
      <c r="E306" s="27" t="s">
        <v>1174</v>
      </c>
      <c r="F306" s="25" t="s">
        <v>1175</v>
      </c>
      <c r="G306" s="22">
        <v>44369</v>
      </c>
      <c r="H306" s="23"/>
    </row>
    <row r="307" spans="1:8" ht="16.5" customHeight="1">
      <c r="A307" s="19">
        <f t="shared" si="4"/>
        <v>306</v>
      </c>
      <c r="B307" s="20" t="s">
        <v>12</v>
      </c>
      <c r="C307" s="20" t="s">
        <v>1176</v>
      </c>
      <c r="D307" s="29" t="s">
        <v>1177</v>
      </c>
      <c r="E307" s="27" t="s">
        <v>1178</v>
      </c>
      <c r="F307" s="25" t="s">
        <v>1179</v>
      </c>
      <c r="G307" s="22">
        <v>44371</v>
      </c>
      <c r="H307" s="23" t="s">
        <v>1180</v>
      </c>
    </row>
    <row r="308" spans="1:8" ht="16.5" customHeight="1">
      <c r="A308" s="19">
        <f t="shared" si="4"/>
        <v>307</v>
      </c>
      <c r="B308" s="20" t="s">
        <v>947</v>
      </c>
      <c r="C308" s="20" t="s">
        <v>947</v>
      </c>
      <c r="D308" s="29" t="s">
        <v>1181</v>
      </c>
      <c r="E308" s="27" t="s">
        <v>1182</v>
      </c>
      <c r="F308" s="25" t="s">
        <v>1183</v>
      </c>
      <c r="G308" s="22">
        <v>44376</v>
      </c>
      <c r="H308" s="23"/>
    </row>
    <row r="309" spans="1:8" ht="16.5" customHeight="1">
      <c r="A309" s="19">
        <f t="shared" si="4"/>
        <v>308</v>
      </c>
      <c r="B309" s="20" t="s">
        <v>12</v>
      </c>
      <c r="C309" s="34" t="s">
        <v>1184</v>
      </c>
      <c r="D309" s="29" t="s">
        <v>1185</v>
      </c>
      <c r="E309" s="27" t="s">
        <v>1186</v>
      </c>
      <c r="F309" s="25" t="s">
        <v>476</v>
      </c>
      <c r="G309" s="22">
        <v>44378</v>
      </c>
      <c r="H309" s="23" t="s">
        <v>1187</v>
      </c>
    </row>
    <row r="310" spans="1:8" ht="16.5" customHeight="1">
      <c r="A310" s="19">
        <f t="shared" si="4"/>
        <v>309</v>
      </c>
      <c r="B310" s="20" t="s">
        <v>1120</v>
      </c>
      <c r="C310" s="20" t="s">
        <v>1120</v>
      </c>
      <c r="D310" s="29" t="s">
        <v>1188</v>
      </c>
      <c r="E310" s="27" t="s">
        <v>1189</v>
      </c>
      <c r="F310" s="25" t="s">
        <v>1190</v>
      </c>
      <c r="G310" s="22">
        <v>44383</v>
      </c>
      <c r="H310" s="23"/>
    </row>
    <row r="311" spans="1:8" ht="16.5" customHeight="1">
      <c r="A311" s="19">
        <f t="shared" si="4"/>
        <v>310</v>
      </c>
      <c r="B311" s="20" t="s">
        <v>12</v>
      </c>
      <c r="C311" s="20" t="s">
        <v>1191</v>
      </c>
      <c r="D311" s="29" t="s">
        <v>1192</v>
      </c>
      <c r="E311" s="27" t="s">
        <v>1193</v>
      </c>
      <c r="F311" s="25" t="s">
        <v>1194</v>
      </c>
      <c r="G311" s="22">
        <v>44385</v>
      </c>
      <c r="H311" s="23" t="s">
        <v>1195</v>
      </c>
    </row>
    <row r="312" spans="1:8" ht="16.5" customHeight="1">
      <c r="A312" s="19">
        <f t="shared" si="4"/>
        <v>311</v>
      </c>
      <c r="B312" s="20" t="s">
        <v>1196</v>
      </c>
      <c r="C312" s="20" t="s">
        <v>1196</v>
      </c>
      <c r="D312" s="29" t="s">
        <v>1197</v>
      </c>
      <c r="E312" s="27" t="s">
        <v>1198</v>
      </c>
      <c r="F312" s="25" t="s">
        <v>1199</v>
      </c>
      <c r="G312" s="22">
        <v>44390</v>
      </c>
      <c r="H312" s="23"/>
    </row>
    <row r="313" spans="1:8" ht="16.5" customHeight="1">
      <c r="A313" s="19">
        <f t="shared" si="4"/>
        <v>312</v>
      </c>
      <c r="B313" s="20" t="s">
        <v>12</v>
      </c>
      <c r="C313" s="20" t="s">
        <v>1200</v>
      </c>
      <c r="D313" s="29" t="s">
        <v>1201</v>
      </c>
      <c r="E313" s="27" t="s">
        <v>1202</v>
      </c>
      <c r="F313" s="25" t="s">
        <v>1203</v>
      </c>
      <c r="G313" s="22">
        <v>44392</v>
      </c>
      <c r="H313" s="23" t="s">
        <v>1204</v>
      </c>
    </row>
    <row r="314" spans="1:8" ht="16.5" customHeight="1">
      <c r="A314" s="19">
        <f t="shared" si="4"/>
        <v>313</v>
      </c>
      <c r="B314" s="20" t="s">
        <v>902</v>
      </c>
      <c r="C314" s="20" t="s">
        <v>1205</v>
      </c>
      <c r="D314" s="29" t="s">
        <v>1206</v>
      </c>
      <c r="E314" s="27" t="s">
        <v>1207</v>
      </c>
      <c r="F314" s="25" t="s">
        <v>1208</v>
      </c>
      <c r="G314" s="22">
        <v>44397</v>
      </c>
      <c r="H314" s="23" t="s">
        <v>1209</v>
      </c>
    </row>
    <row r="315" spans="1:8" ht="16.5" customHeight="1">
      <c r="A315" s="19">
        <f t="shared" si="4"/>
        <v>314</v>
      </c>
      <c r="B315" s="20" t="s">
        <v>12</v>
      </c>
      <c r="C315" s="20" t="s">
        <v>1210</v>
      </c>
      <c r="D315" s="29" t="s">
        <v>1211</v>
      </c>
      <c r="E315" s="27" t="s">
        <v>1212</v>
      </c>
      <c r="F315" s="25" t="s">
        <v>1213</v>
      </c>
      <c r="G315" s="22">
        <v>44399</v>
      </c>
      <c r="H315" s="23" t="s">
        <v>1214</v>
      </c>
    </row>
    <row r="316" spans="1:8" ht="16.5" customHeight="1">
      <c r="A316" s="19">
        <f t="shared" si="4"/>
        <v>315</v>
      </c>
      <c r="B316" s="20" t="s">
        <v>1163</v>
      </c>
      <c r="C316" s="20" t="s">
        <v>1215</v>
      </c>
      <c r="D316" s="29" t="s">
        <v>1216</v>
      </c>
      <c r="E316" s="27" t="s">
        <v>1217</v>
      </c>
      <c r="F316" s="25" t="s">
        <v>378</v>
      </c>
      <c r="G316" s="22">
        <v>44404</v>
      </c>
      <c r="H316" s="23"/>
    </row>
    <row r="317" spans="1:8" ht="16.5" customHeight="1">
      <c r="A317" s="19">
        <f t="shared" si="4"/>
        <v>316</v>
      </c>
      <c r="B317" s="20" t="s">
        <v>12</v>
      </c>
      <c r="C317" s="20" t="s">
        <v>1218</v>
      </c>
      <c r="D317" s="29" t="s">
        <v>1219</v>
      </c>
      <c r="E317" s="27" t="s">
        <v>1220</v>
      </c>
      <c r="F317" s="25" t="s">
        <v>1221</v>
      </c>
      <c r="G317" s="22">
        <v>44406</v>
      </c>
      <c r="H317" s="23" t="s">
        <v>1222</v>
      </c>
    </row>
    <row r="318" spans="1:8" ht="16.5" customHeight="1">
      <c r="A318" s="19">
        <f t="shared" si="4"/>
        <v>317</v>
      </c>
      <c r="B318" s="20" t="s">
        <v>12</v>
      </c>
      <c r="C318" s="20" t="s">
        <v>1223</v>
      </c>
      <c r="D318" s="29" t="s">
        <v>1224</v>
      </c>
      <c r="E318" s="27" t="s">
        <v>1225</v>
      </c>
      <c r="F318" s="25" t="s">
        <v>1226</v>
      </c>
      <c r="G318" s="22">
        <v>44413</v>
      </c>
      <c r="H318" s="23" t="s">
        <v>1227</v>
      </c>
    </row>
    <row r="319" spans="1:8" ht="16.5" customHeight="1">
      <c r="A319" s="19">
        <f t="shared" si="4"/>
        <v>318</v>
      </c>
      <c r="B319" s="20" t="s">
        <v>929</v>
      </c>
      <c r="C319" s="20" t="s">
        <v>1228</v>
      </c>
      <c r="D319" s="29" t="s">
        <v>1229</v>
      </c>
      <c r="E319" s="27" t="s">
        <v>1230</v>
      </c>
      <c r="F319" s="25" t="s">
        <v>1231</v>
      </c>
      <c r="G319" s="22">
        <v>44420</v>
      </c>
      <c r="H319" s="23" t="s">
        <v>1232</v>
      </c>
    </row>
    <row r="320" spans="1:8" ht="16.5" customHeight="1">
      <c r="A320" s="19">
        <f t="shared" si="4"/>
        <v>319</v>
      </c>
      <c r="B320" s="20" t="s">
        <v>807</v>
      </c>
      <c r="C320" s="20" t="s">
        <v>807</v>
      </c>
      <c r="D320" s="29" t="s">
        <v>1233</v>
      </c>
      <c r="E320" s="27" t="s">
        <v>1234</v>
      </c>
      <c r="F320" s="25" t="s">
        <v>1235</v>
      </c>
      <c r="G320" s="22">
        <v>44425</v>
      </c>
      <c r="H320" s="23"/>
    </row>
    <row r="321" spans="1:8" ht="16.5" customHeight="1">
      <c r="A321" s="19">
        <f t="shared" si="4"/>
        <v>320</v>
      </c>
      <c r="B321" s="20" t="s">
        <v>12</v>
      </c>
      <c r="C321" s="20" t="s">
        <v>1236</v>
      </c>
      <c r="D321" s="29" t="s">
        <v>1237</v>
      </c>
      <c r="E321" s="27" t="s">
        <v>1238</v>
      </c>
      <c r="F321" s="25" t="s">
        <v>1239</v>
      </c>
      <c r="G321" s="22">
        <v>44427</v>
      </c>
      <c r="H321" s="23" t="s">
        <v>1240</v>
      </c>
    </row>
    <row r="322" spans="1:8" ht="16.5" customHeight="1">
      <c r="A322" s="19">
        <f t="shared" ref="A322:A379" si="5">ROW()-1</f>
        <v>321</v>
      </c>
      <c r="B322" s="20" t="s">
        <v>1163</v>
      </c>
      <c r="C322" s="20" t="s">
        <v>1241</v>
      </c>
      <c r="D322" s="29" t="s">
        <v>1242</v>
      </c>
      <c r="E322" s="27" t="s">
        <v>1243</v>
      </c>
      <c r="F322" s="25" t="s">
        <v>1244</v>
      </c>
      <c r="G322" s="22">
        <v>44434</v>
      </c>
      <c r="H322" s="23"/>
    </row>
    <row r="323" spans="1:8" ht="16.5" customHeight="1">
      <c r="A323" s="19">
        <f t="shared" si="5"/>
        <v>322</v>
      </c>
      <c r="B323" s="20" t="s">
        <v>12</v>
      </c>
      <c r="C323" s="20" t="s">
        <v>1245</v>
      </c>
      <c r="D323" s="29" t="s">
        <v>1246</v>
      </c>
      <c r="E323" s="27" t="s">
        <v>1247</v>
      </c>
      <c r="F323" s="25" t="s">
        <v>1248</v>
      </c>
      <c r="G323" s="22">
        <v>44441</v>
      </c>
      <c r="H323" s="23" t="s">
        <v>1249</v>
      </c>
    </row>
    <row r="324" spans="1:8" ht="16.5" customHeight="1">
      <c r="A324" s="19">
        <f t="shared" si="5"/>
        <v>323</v>
      </c>
      <c r="B324" s="34" t="s">
        <v>12</v>
      </c>
      <c r="C324" s="34" t="s">
        <v>1250</v>
      </c>
      <c r="D324" s="35" t="s">
        <v>1251</v>
      </c>
      <c r="E324" s="36" t="s">
        <v>1252</v>
      </c>
      <c r="F324" s="37" t="s">
        <v>182</v>
      </c>
      <c r="G324" s="40">
        <v>44448</v>
      </c>
      <c r="H324" s="38" t="s">
        <v>1253</v>
      </c>
    </row>
    <row r="325" spans="1:8" ht="16.5" customHeight="1">
      <c r="A325" s="19">
        <f t="shared" si="5"/>
        <v>324</v>
      </c>
      <c r="B325" s="20" t="s">
        <v>1196</v>
      </c>
      <c r="C325" s="20" t="s">
        <v>1254</v>
      </c>
      <c r="D325" s="29" t="s">
        <v>1255</v>
      </c>
      <c r="E325" s="41" t="s">
        <v>1256</v>
      </c>
      <c r="F325" s="25" t="s">
        <v>1257</v>
      </c>
      <c r="G325" s="22">
        <v>44455</v>
      </c>
      <c r="H325" s="42"/>
    </row>
    <row r="326" spans="1:8" ht="16.5" customHeight="1">
      <c r="A326" s="19">
        <f t="shared" si="5"/>
        <v>325</v>
      </c>
      <c r="B326" s="34" t="s">
        <v>12</v>
      </c>
      <c r="C326" s="20" t="s">
        <v>1258</v>
      </c>
      <c r="D326" s="29" t="s">
        <v>1259</v>
      </c>
      <c r="E326" s="41" t="s">
        <v>1260</v>
      </c>
      <c r="F326" s="25" t="s">
        <v>932</v>
      </c>
      <c r="G326" s="22">
        <v>44462</v>
      </c>
      <c r="H326" s="41" t="s">
        <v>1261</v>
      </c>
    </row>
    <row r="327" spans="1:8" ht="16.5" customHeight="1">
      <c r="A327" s="19">
        <f t="shared" si="5"/>
        <v>326</v>
      </c>
      <c r="B327" s="20" t="s">
        <v>1024</v>
      </c>
      <c r="C327" s="20" t="s">
        <v>1024</v>
      </c>
      <c r="D327" s="29" t="s">
        <v>1262</v>
      </c>
      <c r="E327" s="41" t="s">
        <v>1263</v>
      </c>
      <c r="F327" s="25" t="s">
        <v>1179</v>
      </c>
      <c r="G327" s="22">
        <v>44469</v>
      </c>
      <c r="H327" s="41" t="s">
        <v>1264</v>
      </c>
    </row>
    <row r="328" spans="1:8" ht="16.5" customHeight="1">
      <c r="A328" s="19">
        <f t="shared" si="5"/>
        <v>327</v>
      </c>
      <c r="B328" s="34" t="s">
        <v>12</v>
      </c>
      <c r="C328" s="20" t="s">
        <v>664</v>
      </c>
      <c r="D328" s="29" t="s">
        <v>1265</v>
      </c>
      <c r="E328" s="41" t="s">
        <v>1266</v>
      </c>
      <c r="F328" s="25" t="s">
        <v>1267</v>
      </c>
      <c r="G328" s="22">
        <v>44476</v>
      </c>
      <c r="H328" s="41" t="s">
        <v>1268</v>
      </c>
    </row>
    <row r="329" spans="1:8" ht="16.5" customHeight="1">
      <c r="A329" s="19">
        <f t="shared" si="5"/>
        <v>328</v>
      </c>
      <c r="B329" s="20" t="s">
        <v>807</v>
      </c>
      <c r="C329" s="20" t="s">
        <v>183</v>
      </c>
      <c r="D329" s="29" t="s">
        <v>1269</v>
      </c>
      <c r="E329" s="41" t="s">
        <v>1270</v>
      </c>
      <c r="F329" s="25" t="s">
        <v>1271</v>
      </c>
      <c r="G329" s="22">
        <v>44483</v>
      </c>
      <c r="H329" s="41" t="s">
        <v>1272</v>
      </c>
    </row>
    <row r="330" spans="1:8" ht="16.5" customHeight="1">
      <c r="A330" s="19">
        <f t="shared" si="5"/>
        <v>329</v>
      </c>
      <c r="B330" s="20" t="s">
        <v>565</v>
      </c>
      <c r="C330" s="20" t="s">
        <v>640</v>
      </c>
      <c r="D330" s="29" t="s">
        <v>1273</v>
      </c>
      <c r="E330" s="41" t="s">
        <v>1274</v>
      </c>
      <c r="F330" s="25" t="s">
        <v>1275</v>
      </c>
      <c r="G330" s="22">
        <v>44490</v>
      </c>
      <c r="H330" s="42"/>
    </row>
    <row r="331" spans="1:8" ht="16.5" customHeight="1">
      <c r="A331" s="19">
        <f t="shared" si="5"/>
        <v>330</v>
      </c>
      <c r="B331" s="34" t="s">
        <v>12</v>
      </c>
      <c r="C331" s="20" t="s">
        <v>89</v>
      </c>
      <c r="D331" s="29" t="s">
        <v>1276</v>
      </c>
      <c r="E331" s="41" t="s">
        <v>1277</v>
      </c>
      <c r="F331" s="25" t="s">
        <v>1278</v>
      </c>
      <c r="G331" s="22">
        <v>44497</v>
      </c>
      <c r="H331" s="42"/>
    </row>
    <row r="332" spans="1:8" ht="16.5" customHeight="1">
      <c r="A332" s="19">
        <f t="shared" si="5"/>
        <v>331</v>
      </c>
      <c r="B332" s="34" t="s">
        <v>12</v>
      </c>
      <c r="C332" s="20" t="s">
        <v>1258</v>
      </c>
      <c r="D332" s="29" t="s">
        <v>1279</v>
      </c>
      <c r="E332" s="41" t="s">
        <v>1280</v>
      </c>
      <c r="F332" s="25" t="s">
        <v>1281</v>
      </c>
      <c r="G332" s="22">
        <v>44504</v>
      </c>
      <c r="H332" s="41" t="s">
        <v>1282</v>
      </c>
    </row>
    <row r="333" spans="1:8" ht="16.5" customHeight="1">
      <c r="A333" s="19">
        <f t="shared" si="5"/>
        <v>332</v>
      </c>
      <c r="B333" s="34" t="s">
        <v>12</v>
      </c>
      <c r="C333" s="20" t="s">
        <v>1283</v>
      </c>
      <c r="D333" s="29" t="s">
        <v>1284</v>
      </c>
      <c r="E333" s="41" t="s">
        <v>1285</v>
      </c>
      <c r="F333" s="25" t="s">
        <v>1286</v>
      </c>
      <c r="G333" s="22">
        <v>44511</v>
      </c>
      <c r="H333" s="41" t="s">
        <v>1287</v>
      </c>
    </row>
    <row r="334" spans="1:8" ht="16.5" customHeight="1">
      <c r="A334" s="19">
        <f t="shared" si="5"/>
        <v>333</v>
      </c>
      <c r="B334" s="34" t="s">
        <v>12</v>
      </c>
      <c r="C334" s="20" t="s">
        <v>33</v>
      </c>
      <c r="D334" s="29" t="s">
        <v>1288</v>
      </c>
      <c r="E334" s="41" t="s">
        <v>1289</v>
      </c>
      <c r="F334" s="25" t="s">
        <v>1290</v>
      </c>
      <c r="G334" s="22">
        <v>44518</v>
      </c>
      <c r="H334" s="42"/>
    </row>
    <row r="335" spans="1:8" ht="16.5" customHeight="1">
      <c r="A335" s="19">
        <f t="shared" si="5"/>
        <v>334</v>
      </c>
      <c r="B335" s="34" t="s">
        <v>12</v>
      </c>
      <c r="C335" s="34" t="s">
        <v>1250</v>
      </c>
      <c r="D335" s="29" t="s">
        <v>1291</v>
      </c>
      <c r="E335" s="41" t="s">
        <v>1292</v>
      </c>
      <c r="F335" s="25" t="s">
        <v>597</v>
      </c>
      <c r="G335" s="22">
        <v>44525</v>
      </c>
      <c r="H335" s="41" t="s">
        <v>1293</v>
      </c>
    </row>
    <row r="336" spans="1:8" ht="16.5" customHeight="1">
      <c r="A336" s="19">
        <f t="shared" si="5"/>
        <v>335</v>
      </c>
      <c r="B336" s="20" t="s">
        <v>696</v>
      </c>
      <c r="C336" s="20" t="s">
        <v>696</v>
      </c>
      <c r="D336" s="29" t="s">
        <v>1294</v>
      </c>
      <c r="E336" s="41" t="s">
        <v>1295</v>
      </c>
      <c r="F336" s="25" t="s">
        <v>1296</v>
      </c>
      <c r="G336" s="22">
        <v>44532</v>
      </c>
      <c r="H336" s="42"/>
    </row>
    <row r="337" spans="1:8" ht="16.5" customHeight="1">
      <c r="A337" s="19">
        <f t="shared" si="5"/>
        <v>336</v>
      </c>
      <c r="B337" s="34" t="s">
        <v>12</v>
      </c>
      <c r="C337" s="34" t="s">
        <v>1297</v>
      </c>
      <c r="D337" s="29" t="s">
        <v>1298</v>
      </c>
      <c r="E337" s="41" t="s">
        <v>1299</v>
      </c>
      <c r="F337" s="25" t="s">
        <v>440</v>
      </c>
      <c r="G337" s="22">
        <v>44539</v>
      </c>
      <c r="H337" s="41" t="s">
        <v>1300</v>
      </c>
    </row>
    <row r="338" spans="1:8" ht="16.5" customHeight="1">
      <c r="A338" s="19">
        <f t="shared" si="5"/>
        <v>337</v>
      </c>
      <c r="B338" s="20" t="s">
        <v>1301</v>
      </c>
      <c r="C338" s="20" t="s">
        <v>1301</v>
      </c>
      <c r="D338" s="29" t="s">
        <v>1302</v>
      </c>
      <c r="E338" s="41" t="s">
        <v>1303</v>
      </c>
      <c r="F338" s="25" t="s">
        <v>1304</v>
      </c>
      <c r="G338" s="22">
        <v>44546</v>
      </c>
      <c r="H338" s="41" t="s">
        <v>1305</v>
      </c>
    </row>
    <row r="339" spans="1:8" ht="16.5" customHeight="1">
      <c r="A339" s="19">
        <f t="shared" si="5"/>
        <v>338</v>
      </c>
      <c r="B339" s="34" t="s">
        <v>12</v>
      </c>
      <c r="C339" s="20" t="s">
        <v>89</v>
      </c>
      <c r="D339" s="29" t="s">
        <v>1306</v>
      </c>
      <c r="E339" s="41" t="s">
        <v>1307</v>
      </c>
      <c r="F339" s="25" t="s">
        <v>1308</v>
      </c>
      <c r="G339" s="22">
        <v>44553</v>
      </c>
      <c r="H339" s="41" t="s">
        <v>1309</v>
      </c>
    </row>
    <row r="340" spans="1:8" ht="16.5" customHeight="1">
      <c r="A340" s="19">
        <f t="shared" si="5"/>
        <v>339</v>
      </c>
      <c r="B340" s="34" t="s">
        <v>12</v>
      </c>
      <c r="C340" s="20" t="s">
        <v>640</v>
      </c>
      <c r="D340" s="29" t="s">
        <v>1310</v>
      </c>
      <c r="E340" s="41" t="s">
        <v>1311</v>
      </c>
      <c r="F340" s="25" t="s">
        <v>1312</v>
      </c>
      <c r="G340" s="22">
        <v>44560</v>
      </c>
      <c r="H340" s="42"/>
    </row>
    <row r="341" spans="1:8" ht="16.5" customHeight="1">
      <c r="A341" s="19">
        <f t="shared" si="5"/>
        <v>340</v>
      </c>
      <c r="B341" s="20" t="s">
        <v>807</v>
      </c>
      <c r="C341" s="20" t="s">
        <v>183</v>
      </c>
      <c r="D341" s="29" t="s">
        <v>1313</v>
      </c>
      <c r="E341" s="41" t="s">
        <v>1314</v>
      </c>
      <c r="F341" s="25" t="s">
        <v>1315</v>
      </c>
      <c r="G341" s="22">
        <v>44567</v>
      </c>
      <c r="H341" s="42"/>
    </row>
    <row r="342" spans="1:8" ht="16.5" customHeight="1">
      <c r="A342" s="19">
        <f t="shared" si="5"/>
        <v>341</v>
      </c>
      <c r="B342" s="34" t="s">
        <v>12</v>
      </c>
      <c r="C342" s="20" t="s">
        <v>786</v>
      </c>
      <c r="D342" s="29" t="s">
        <v>1316</v>
      </c>
      <c r="E342" s="41" t="s">
        <v>1317</v>
      </c>
      <c r="F342" s="25" t="s">
        <v>1318</v>
      </c>
      <c r="G342" s="22">
        <v>44574</v>
      </c>
      <c r="H342" s="41" t="s">
        <v>1319</v>
      </c>
    </row>
    <row r="343" spans="1:8" ht="16.5" customHeight="1">
      <c r="A343" s="19">
        <f t="shared" si="5"/>
        <v>342</v>
      </c>
      <c r="B343" s="34" t="s">
        <v>12</v>
      </c>
      <c r="C343" s="20" t="s">
        <v>183</v>
      </c>
      <c r="D343" s="29" t="s">
        <v>1320</v>
      </c>
      <c r="E343" s="41" t="s">
        <v>1321</v>
      </c>
      <c r="F343" s="25" t="s">
        <v>1322</v>
      </c>
      <c r="G343" s="22">
        <v>44581</v>
      </c>
      <c r="H343" s="41" t="s">
        <v>1323</v>
      </c>
    </row>
    <row r="344" spans="1:8" ht="16.5" customHeight="1">
      <c r="A344" s="19">
        <f t="shared" si="5"/>
        <v>343</v>
      </c>
      <c r="B344" s="34" t="s">
        <v>12</v>
      </c>
      <c r="C344" s="20" t="s">
        <v>640</v>
      </c>
      <c r="D344" s="29" t="s">
        <v>1324</v>
      </c>
      <c r="E344" s="41" t="s">
        <v>1325</v>
      </c>
      <c r="F344" s="25" t="s">
        <v>1326</v>
      </c>
      <c r="G344" s="22">
        <v>44588</v>
      </c>
      <c r="H344" s="41" t="s">
        <v>1327</v>
      </c>
    </row>
    <row r="345" spans="1:8" ht="16.5" customHeight="1">
      <c r="A345" s="19">
        <f t="shared" si="5"/>
        <v>344</v>
      </c>
      <c r="B345" s="20" t="s">
        <v>1301</v>
      </c>
      <c r="C345" s="20" t="s">
        <v>183</v>
      </c>
      <c r="D345" s="29" t="s">
        <v>1328</v>
      </c>
      <c r="E345" s="41" t="s">
        <v>1329</v>
      </c>
      <c r="F345" s="25" t="s">
        <v>164</v>
      </c>
      <c r="G345" s="22">
        <v>44595</v>
      </c>
      <c r="H345" s="41" t="s">
        <v>1330</v>
      </c>
    </row>
    <row r="346" spans="1:8" ht="16.5" customHeight="1">
      <c r="A346" s="19">
        <f t="shared" si="5"/>
        <v>345</v>
      </c>
      <c r="B346" s="20" t="s">
        <v>1024</v>
      </c>
      <c r="C346" s="20" t="s">
        <v>1024</v>
      </c>
      <c r="D346" s="29" t="s">
        <v>1331</v>
      </c>
      <c r="E346" s="41" t="s">
        <v>1332</v>
      </c>
      <c r="F346" s="25" t="s">
        <v>1333</v>
      </c>
      <c r="G346" s="22">
        <v>44602</v>
      </c>
      <c r="H346" s="42"/>
    </row>
    <row r="347" spans="1:8" ht="16.5" customHeight="1">
      <c r="A347" s="19">
        <f t="shared" si="5"/>
        <v>346</v>
      </c>
      <c r="B347" s="34" t="s">
        <v>12</v>
      </c>
      <c r="C347" s="20" t="s">
        <v>183</v>
      </c>
      <c r="D347" s="29" t="s">
        <v>1334</v>
      </c>
      <c r="E347" s="41" t="s">
        <v>1335</v>
      </c>
      <c r="F347" s="25" t="s">
        <v>1336</v>
      </c>
      <c r="G347" s="22">
        <v>44609</v>
      </c>
      <c r="H347" s="41" t="s">
        <v>1337</v>
      </c>
    </row>
    <row r="348" spans="1:8" ht="16.5" customHeight="1">
      <c r="A348" s="19">
        <f t="shared" si="5"/>
        <v>347</v>
      </c>
      <c r="B348" s="34" t="s">
        <v>12</v>
      </c>
      <c r="C348" s="20" t="s">
        <v>33</v>
      </c>
      <c r="D348" s="29" t="s">
        <v>1338</v>
      </c>
      <c r="E348" s="41" t="s">
        <v>1339</v>
      </c>
      <c r="F348" s="25" t="s">
        <v>1340</v>
      </c>
      <c r="G348" s="22">
        <v>44616</v>
      </c>
      <c r="H348" s="41" t="s">
        <v>1341</v>
      </c>
    </row>
    <row r="349" spans="1:8" ht="16.5" customHeight="1">
      <c r="A349" s="19">
        <f t="shared" si="5"/>
        <v>348</v>
      </c>
      <c r="B349" s="20" t="s">
        <v>1024</v>
      </c>
      <c r="C349" s="20" t="s">
        <v>1024</v>
      </c>
      <c r="D349" s="29" t="s">
        <v>1342</v>
      </c>
      <c r="E349" s="41" t="s">
        <v>1343</v>
      </c>
      <c r="F349" s="25" t="s">
        <v>62</v>
      </c>
      <c r="G349" s="22">
        <v>44623</v>
      </c>
      <c r="H349" s="42"/>
    </row>
    <row r="350" spans="1:8" ht="16.5" customHeight="1">
      <c r="A350" s="19">
        <f t="shared" si="5"/>
        <v>349</v>
      </c>
      <c r="B350" s="34" t="s">
        <v>12</v>
      </c>
      <c r="C350" s="20" t="s">
        <v>1344</v>
      </c>
      <c r="D350" s="29" t="s">
        <v>1345</v>
      </c>
      <c r="E350" s="41" t="s">
        <v>1346</v>
      </c>
      <c r="F350" s="25" t="s">
        <v>1347</v>
      </c>
      <c r="G350" s="22">
        <v>44630</v>
      </c>
      <c r="H350" s="41" t="s">
        <v>1348</v>
      </c>
    </row>
    <row r="351" spans="1:8" ht="16.5" customHeight="1">
      <c r="A351" s="19">
        <f t="shared" si="5"/>
        <v>350</v>
      </c>
      <c r="B351" s="34" t="s">
        <v>12</v>
      </c>
      <c r="C351" s="20" t="s">
        <v>1258</v>
      </c>
      <c r="D351" s="29" t="s">
        <v>1349</v>
      </c>
      <c r="E351" s="41" t="s">
        <v>1350</v>
      </c>
      <c r="F351" s="25" t="s">
        <v>174</v>
      </c>
      <c r="G351" s="22">
        <v>44637</v>
      </c>
      <c r="H351" s="41" t="s">
        <v>1351</v>
      </c>
    </row>
    <row r="352" spans="1:8" ht="16.5" customHeight="1">
      <c r="A352" s="19">
        <f t="shared" si="5"/>
        <v>351</v>
      </c>
      <c r="B352" s="20" t="s">
        <v>565</v>
      </c>
      <c r="C352" s="20" t="s">
        <v>33</v>
      </c>
      <c r="D352" s="29" t="s">
        <v>1352</v>
      </c>
      <c r="E352" s="41" t="s">
        <v>1353</v>
      </c>
      <c r="F352" s="25" t="s">
        <v>182</v>
      </c>
      <c r="G352" s="22">
        <v>44644</v>
      </c>
      <c r="H352" s="42"/>
    </row>
    <row r="353" spans="1:8" ht="16.5" customHeight="1">
      <c r="A353" s="19">
        <f t="shared" si="5"/>
        <v>352</v>
      </c>
      <c r="B353" s="34" t="s">
        <v>12</v>
      </c>
      <c r="C353" s="20" t="s">
        <v>89</v>
      </c>
      <c r="D353" s="29" t="s">
        <v>1354</v>
      </c>
      <c r="E353" s="41" t="s">
        <v>1355</v>
      </c>
      <c r="F353" s="25" t="s">
        <v>1356</v>
      </c>
      <c r="G353" s="22">
        <v>44651</v>
      </c>
      <c r="H353" s="41" t="s">
        <v>1357</v>
      </c>
    </row>
    <row r="354" spans="1:8" ht="16.5" customHeight="1">
      <c r="A354" s="19">
        <f t="shared" si="5"/>
        <v>353</v>
      </c>
      <c r="B354" s="20" t="s">
        <v>565</v>
      </c>
      <c r="C354" s="20" t="s">
        <v>1358</v>
      </c>
      <c r="D354" s="29" t="s">
        <v>1359</v>
      </c>
      <c r="E354" s="41" t="s">
        <v>1360</v>
      </c>
      <c r="F354" s="25" t="s">
        <v>436</v>
      </c>
      <c r="G354" s="22">
        <v>44658</v>
      </c>
      <c r="H354" s="41" t="s">
        <v>1361</v>
      </c>
    </row>
    <row r="355" spans="1:8" ht="16.5" customHeight="1">
      <c r="A355" s="19">
        <f t="shared" si="5"/>
        <v>354</v>
      </c>
      <c r="B355" s="20" t="s">
        <v>807</v>
      </c>
      <c r="C355" s="20" t="s">
        <v>1362</v>
      </c>
      <c r="D355" s="29" t="s">
        <v>1363</v>
      </c>
      <c r="E355" s="41" t="s">
        <v>1364</v>
      </c>
      <c r="F355" s="25" t="s">
        <v>1365</v>
      </c>
      <c r="G355" s="22">
        <v>44665</v>
      </c>
      <c r="H355" s="42"/>
    </row>
    <row r="356" spans="1:8" ht="16.5" customHeight="1">
      <c r="A356" s="19">
        <f t="shared" si="5"/>
        <v>355</v>
      </c>
      <c r="B356" s="34" t="s">
        <v>12</v>
      </c>
      <c r="C356" s="20" t="s">
        <v>640</v>
      </c>
      <c r="D356" s="29" t="s">
        <v>1366</v>
      </c>
      <c r="E356" s="41" t="s">
        <v>1367</v>
      </c>
      <c r="F356" s="25" t="s">
        <v>1368</v>
      </c>
      <c r="G356" s="22">
        <v>44672</v>
      </c>
      <c r="H356" s="41" t="s">
        <v>1369</v>
      </c>
    </row>
    <row r="357" spans="1:8" ht="16.5" customHeight="1">
      <c r="A357" s="19">
        <f t="shared" si="5"/>
        <v>356</v>
      </c>
      <c r="B357" s="20" t="s">
        <v>696</v>
      </c>
      <c r="C357" s="20" t="s">
        <v>696</v>
      </c>
      <c r="D357" s="29" t="s">
        <v>1370</v>
      </c>
      <c r="E357" s="41" t="s">
        <v>1371</v>
      </c>
      <c r="F357" s="25" t="s">
        <v>1372</v>
      </c>
      <c r="G357" s="22">
        <v>44679</v>
      </c>
      <c r="H357" s="41" t="s">
        <v>1373</v>
      </c>
    </row>
    <row r="358" spans="1:8" ht="16.5" customHeight="1">
      <c r="A358" s="19">
        <f t="shared" si="5"/>
        <v>357</v>
      </c>
      <c r="B358" s="34" t="s">
        <v>12</v>
      </c>
      <c r="C358" s="20" t="s">
        <v>89</v>
      </c>
      <c r="D358" s="29" t="s">
        <v>1374</v>
      </c>
      <c r="E358" s="41" t="s">
        <v>1375</v>
      </c>
      <c r="F358" s="25" t="s">
        <v>1199</v>
      </c>
      <c r="G358" s="22">
        <v>44686</v>
      </c>
      <c r="H358" s="41" t="s">
        <v>1376</v>
      </c>
    </row>
    <row r="359" spans="1:8" ht="16.5" customHeight="1">
      <c r="A359" s="19">
        <f t="shared" si="5"/>
        <v>358</v>
      </c>
      <c r="B359" s="20" t="s">
        <v>565</v>
      </c>
      <c r="C359" s="20" t="s">
        <v>640</v>
      </c>
      <c r="D359" s="29" t="s">
        <v>1377</v>
      </c>
      <c r="E359" s="41" t="s">
        <v>1378</v>
      </c>
      <c r="F359" s="25" t="s">
        <v>1057</v>
      </c>
      <c r="G359" s="22">
        <v>44693</v>
      </c>
      <c r="H359" s="42"/>
    </row>
    <row r="360" spans="1:8" ht="16.5" customHeight="1">
      <c r="A360" s="19">
        <f t="shared" si="5"/>
        <v>359</v>
      </c>
      <c r="B360" s="34" t="s">
        <v>12</v>
      </c>
      <c r="C360" s="20" t="s">
        <v>1379</v>
      </c>
      <c r="D360" s="29" t="s">
        <v>1380</v>
      </c>
      <c r="E360" s="41" t="s">
        <v>1381</v>
      </c>
      <c r="F360" s="25" t="s">
        <v>1382</v>
      </c>
      <c r="G360" s="22">
        <v>44700</v>
      </c>
      <c r="H360" s="41" t="s">
        <v>1383</v>
      </c>
    </row>
    <row r="361" spans="1:8" ht="16.5" customHeight="1">
      <c r="A361" s="19">
        <f t="shared" si="5"/>
        <v>360</v>
      </c>
      <c r="B361" s="34" t="s">
        <v>12</v>
      </c>
      <c r="C361" s="20" t="s">
        <v>1258</v>
      </c>
      <c r="D361" s="29" t="s">
        <v>1384</v>
      </c>
      <c r="E361" s="41" t="s">
        <v>1385</v>
      </c>
      <c r="F361" s="25" t="s">
        <v>1386</v>
      </c>
      <c r="G361" s="22">
        <v>44707</v>
      </c>
      <c r="H361" s="41" t="s">
        <v>1387</v>
      </c>
    </row>
    <row r="362" spans="1:8" ht="16.5" customHeight="1">
      <c r="A362" s="19">
        <f t="shared" si="5"/>
        <v>361</v>
      </c>
      <c r="B362" s="34" t="s">
        <v>12</v>
      </c>
      <c r="C362" s="20" t="s">
        <v>33</v>
      </c>
      <c r="D362" s="29" t="s">
        <v>1388</v>
      </c>
      <c r="E362" s="41" t="s">
        <v>1389</v>
      </c>
      <c r="F362" s="25" t="s">
        <v>1390</v>
      </c>
      <c r="G362" s="22">
        <v>44714</v>
      </c>
      <c r="H362" s="41" t="s">
        <v>1391</v>
      </c>
    </row>
    <row r="363" spans="1:8" ht="16.5" customHeight="1">
      <c r="A363" s="19">
        <f t="shared" si="5"/>
        <v>362</v>
      </c>
      <c r="B363" s="20" t="s">
        <v>1163</v>
      </c>
      <c r="C363" s="20" t="s">
        <v>1241</v>
      </c>
      <c r="D363" s="29" t="s">
        <v>1392</v>
      </c>
      <c r="E363" s="41" t="s">
        <v>1393</v>
      </c>
      <c r="F363" s="25" t="s">
        <v>1394</v>
      </c>
      <c r="G363" s="22">
        <v>44719</v>
      </c>
      <c r="H363" s="42"/>
    </row>
    <row r="364" spans="1:8" ht="16.5" customHeight="1">
      <c r="A364" s="19">
        <f t="shared" si="5"/>
        <v>363</v>
      </c>
      <c r="B364" s="20" t="s">
        <v>565</v>
      </c>
      <c r="C364" s="20" t="s">
        <v>640</v>
      </c>
      <c r="D364" s="29" t="s">
        <v>1395</v>
      </c>
      <c r="E364" s="41" t="s">
        <v>1396</v>
      </c>
      <c r="F364" s="25" t="s">
        <v>1397</v>
      </c>
      <c r="G364" s="22">
        <v>44721</v>
      </c>
      <c r="H364" s="42"/>
    </row>
    <row r="365" spans="1:8" ht="16.5" customHeight="1">
      <c r="A365" s="19">
        <f t="shared" si="5"/>
        <v>364</v>
      </c>
      <c r="B365" s="34" t="s">
        <v>12</v>
      </c>
      <c r="C365" s="20" t="s">
        <v>915</v>
      </c>
      <c r="D365" s="29" t="s">
        <v>1398</v>
      </c>
      <c r="E365" s="41" t="s">
        <v>1399</v>
      </c>
      <c r="F365" s="25" t="s">
        <v>1400</v>
      </c>
      <c r="G365" s="22">
        <v>44728</v>
      </c>
      <c r="H365" s="41" t="s">
        <v>1401</v>
      </c>
    </row>
    <row r="366" spans="1:8" ht="16.5" customHeight="1">
      <c r="A366" s="19">
        <f t="shared" si="5"/>
        <v>365</v>
      </c>
      <c r="B366" s="20" t="s">
        <v>1362</v>
      </c>
      <c r="C366" s="20" t="s">
        <v>1402</v>
      </c>
      <c r="D366" s="29" t="s">
        <v>1403</v>
      </c>
      <c r="E366" s="41" t="s">
        <v>1404</v>
      </c>
      <c r="F366" s="25" t="s">
        <v>221</v>
      </c>
      <c r="G366" s="22">
        <v>44735</v>
      </c>
      <c r="H366" s="42"/>
    </row>
    <row r="367" spans="1:8" ht="16.5" customHeight="1">
      <c r="A367" s="19">
        <f t="shared" si="5"/>
        <v>366</v>
      </c>
      <c r="B367" s="20" t="s">
        <v>1024</v>
      </c>
      <c r="C367" s="20" t="s">
        <v>1024</v>
      </c>
      <c r="D367" s="29" t="s">
        <v>1405</v>
      </c>
      <c r="E367" s="41" t="s">
        <v>1406</v>
      </c>
      <c r="F367" s="25" t="s">
        <v>1407</v>
      </c>
      <c r="G367" s="22">
        <v>44742</v>
      </c>
      <c r="H367" s="42"/>
    </row>
    <row r="368" spans="1:8" ht="16.5" customHeight="1">
      <c r="A368" s="19">
        <f t="shared" si="5"/>
        <v>367</v>
      </c>
      <c r="B368" s="20" t="s">
        <v>1362</v>
      </c>
      <c r="C368" s="20" t="s">
        <v>1408</v>
      </c>
      <c r="D368" s="29" t="s">
        <v>1409</v>
      </c>
      <c r="E368" s="41" t="s">
        <v>1410</v>
      </c>
      <c r="F368" s="25" t="s">
        <v>875</v>
      </c>
      <c r="G368" s="22">
        <v>44747</v>
      </c>
      <c r="H368" s="42"/>
    </row>
    <row r="369" spans="1:8" ht="16.5" customHeight="1">
      <c r="A369" s="19">
        <f t="shared" si="5"/>
        <v>368</v>
      </c>
      <c r="B369" s="20" t="s">
        <v>1196</v>
      </c>
      <c r="C369" s="20" t="s">
        <v>1196</v>
      </c>
      <c r="D369" s="29" t="s">
        <v>1411</v>
      </c>
      <c r="E369" s="41" t="s">
        <v>1412</v>
      </c>
      <c r="F369" s="25" t="s">
        <v>520</v>
      </c>
      <c r="G369" s="22">
        <v>44749</v>
      </c>
      <c r="H369" s="42"/>
    </row>
    <row r="370" spans="1:8" ht="16.5" customHeight="1">
      <c r="A370" s="19">
        <f t="shared" si="5"/>
        <v>369</v>
      </c>
      <c r="B370" s="20" t="s">
        <v>565</v>
      </c>
      <c r="C370" s="20" t="s">
        <v>1413</v>
      </c>
      <c r="D370" s="29" t="s">
        <v>1414</v>
      </c>
      <c r="E370" s="41" t="s">
        <v>1415</v>
      </c>
      <c r="F370" s="25" t="s">
        <v>1416</v>
      </c>
      <c r="G370" s="22">
        <v>44756</v>
      </c>
      <c r="H370" s="41" t="s">
        <v>1417</v>
      </c>
    </row>
    <row r="371" spans="1:8" ht="16.5" customHeight="1">
      <c r="A371" s="19">
        <f t="shared" si="5"/>
        <v>370</v>
      </c>
      <c r="B371" s="20" t="s">
        <v>807</v>
      </c>
      <c r="C371" s="20" t="s">
        <v>807</v>
      </c>
      <c r="D371" s="29" t="s">
        <v>1418</v>
      </c>
      <c r="E371" s="41" t="s">
        <v>1419</v>
      </c>
      <c r="F371" s="25" t="s">
        <v>1420</v>
      </c>
      <c r="G371" s="22">
        <v>44763</v>
      </c>
      <c r="H371" s="42"/>
    </row>
    <row r="372" spans="1:8" ht="16.5" customHeight="1">
      <c r="A372" s="19">
        <f t="shared" si="5"/>
        <v>371</v>
      </c>
      <c r="B372" s="20" t="s">
        <v>12</v>
      </c>
      <c r="C372" s="20" t="s">
        <v>89</v>
      </c>
      <c r="D372" s="29" t="s">
        <v>1421</v>
      </c>
      <c r="E372" s="41" t="s">
        <v>1422</v>
      </c>
      <c r="F372" s="25" t="s">
        <v>1423</v>
      </c>
      <c r="G372" s="22">
        <v>44770</v>
      </c>
      <c r="H372" s="42"/>
    </row>
    <row r="373" spans="1:8" ht="16.5" customHeight="1">
      <c r="A373" s="19">
        <f t="shared" si="5"/>
        <v>372</v>
      </c>
      <c r="B373" s="20" t="s">
        <v>12</v>
      </c>
      <c r="C373" s="20" t="s">
        <v>640</v>
      </c>
      <c r="D373" s="29" t="s">
        <v>1424</v>
      </c>
      <c r="E373" s="41" t="s">
        <v>1425</v>
      </c>
      <c r="F373" s="25" t="s">
        <v>1426</v>
      </c>
      <c r="G373" s="22">
        <v>44777</v>
      </c>
      <c r="H373" s="42"/>
    </row>
    <row r="374" spans="1:8" ht="16.5" customHeight="1">
      <c r="A374" s="19">
        <f t="shared" si="5"/>
        <v>373</v>
      </c>
      <c r="B374" s="20" t="s">
        <v>12</v>
      </c>
      <c r="C374" s="20" t="s">
        <v>1139</v>
      </c>
      <c r="D374" s="29" t="s">
        <v>1427</v>
      </c>
      <c r="E374" s="41" t="s">
        <v>1428</v>
      </c>
      <c r="F374" s="25" t="s">
        <v>70</v>
      </c>
      <c r="G374" s="22">
        <v>44784</v>
      </c>
      <c r="H374" s="42"/>
    </row>
    <row r="375" spans="1:8" ht="16.5" customHeight="1">
      <c r="A375" s="19">
        <f t="shared" si="5"/>
        <v>374</v>
      </c>
      <c r="B375" s="20" t="s">
        <v>565</v>
      </c>
      <c r="C375" s="20" t="s">
        <v>33</v>
      </c>
      <c r="D375" s="29" t="s">
        <v>1429</v>
      </c>
      <c r="E375" s="41" t="s">
        <v>1430</v>
      </c>
      <c r="F375" s="25" t="s">
        <v>1431</v>
      </c>
      <c r="G375" s="22">
        <v>44791</v>
      </c>
      <c r="H375" s="42"/>
    </row>
    <row r="376" spans="1:8" ht="16.5" customHeight="1">
      <c r="A376" s="19">
        <f t="shared" si="5"/>
        <v>375</v>
      </c>
      <c r="B376" s="20" t="s">
        <v>12</v>
      </c>
      <c r="C376" s="20" t="s">
        <v>33</v>
      </c>
      <c r="D376" s="29" t="s">
        <v>1432</v>
      </c>
      <c r="E376" s="41" t="s">
        <v>1433</v>
      </c>
      <c r="F376" s="25" t="s">
        <v>1431</v>
      </c>
      <c r="G376" s="22">
        <v>44798</v>
      </c>
      <c r="H376" s="41" t="s">
        <v>1434</v>
      </c>
    </row>
    <row r="377" spans="1:8" ht="16.5" customHeight="1">
      <c r="A377" s="19">
        <f t="shared" si="5"/>
        <v>376</v>
      </c>
      <c r="B377" s="20" t="s">
        <v>829</v>
      </c>
      <c r="C377" s="20" t="s">
        <v>829</v>
      </c>
      <c r="D377" s="29" t="s">
        <v>1435</v>
      </c>
      <c r="E377" s="41" t="s">
        <v>1436</v>
      </c>
      <c r="F377" s="25" t="s">
        <v>646</v>
      </c>
      <c r="G377" s="22">
        <v>44805</v>
      </c>
      <c r="H377" s="42"/>
    </row>
    <row r="378" spans="1:8" ht="16.5" customHeight="1">
      <c r="A378" s="19">
        <f t="shared" si="5"/>
        <v>377</v>
      </c>
      <c r="B378" s="20" t="s">
        <v>12</v>
      </c>
      <c r="C378" s="20" t="s">
        <v>842</v>
      </c>
      <c r="D378" s="29" t="s">
        <v>1437</v>
      </c>
      <c r="E378" s="41" t="s">
        <v>1438</v>
      </c>
      <c r="F378" s="25" t="s">
        <v>1278</v>
      </c>
      <c r="G378" s="22">
        <v>44812</v>
      </c>
      <c r="H378" s="42"/>
    </row>
    <row r="379" spans="1:8" ht="16.5" customHeight="1">
      <c r="A379" s="39">
        <f t="shared" si="5"/>
        <v>378</v>
      </c>
      <c r="B379" s="34" t="s">
        <v>973</v>
      </c>
      <c r="C379" s="34" t="s">
        <v>12</v>
      </c>
      <c r="D379" s="29" t="s">
        <v>1439</v>
      </c>
      <c r="E379" s="41" t="s">
        <v>1440</v>
      </c>
      <c r="F379" s="25" t="s">
        <v>1441</v>
      </c>
      <c r="G379" s="22">
        <v>44826</v>
      </c>
      <c r="H379" s="23"/>
    </row>
    <row r="380" spans="1:8" ht="16.5" customHeight="1">
      <c r="A380" s="39">
        <f t="shared" ref="A380:A391" si="6">ROW()-1</f>
        <v>379</v>
      </c>
      <c r="B380" s="34" t="s">
        <v>1362</v>
      </c>
      <c r="C380" s="34" t="s">
        <v>1442</v>
      </c>
      <c r="D380" s="35" t="s">
        <v>1443</v>
      </c>
      <c r="E380" s="41" t="s">
        <v>1444</v>
      </c>
      <c r="F380" s="37" t="s">
        <v>1445</v>
      </c>
      <c r="G380" s="40">
        <v>44840</v>
      </c>
      <c r="H380" s="38"/>
    </row>
    <row r="381" spans="1:8" ht="16.5" customHeight="1">
      <c r="A381" s="39">
        <f t="shared" si="6"/>
        <v>380</v>
      </c>
      <c r="B381" s="34" t="s">
        <v>12</v>
      </c>
      <c r="C381" s="34" t="s">
        <v>611</v>
      </c>
      <c r="D381" s="35" t="s">
        <v>1446</v>
      </c>
      <c r="E381" s="43" t="s">
        <v>1447</v>
      </c>
      <c r="F381" s="37" t="s">
        <v>1448</v>
      </c>
      <c r="G381" s="40">
        <v>44854</v>
      </c>
      <c r="H381" s="44" t="s">
        <v>1449</v>
      </c>
    </row>
    <row r="382" spans="1:8" ht="16.5" customHeight="1">
      <c r="A382" s="39">
        <f t="shared" si="6"/>
        <v>381</v>
      </c>
      <c r="B382" s="34" t="s">
        <v>1301</v>
      </c>
      <c r="C382" s="34" t="s">
        <v>1450</v>
      </c>
      <c r="D382" s="35" t="s">
        <v>1451</v>
      </c>
      <c r="E382" s="43" t="s">
        <v>1452</v>
      </c>
      <c r="F382" s="37" t="s">
        <v>849</v>
      </c>
      <c r="G382" s="40">
        <v>44868</v>
      </c>
      <c r="H382" s="38"/>
    </row>
    <row r="383" spans="1:8" ht="16.5" customHeight="1">
      <c r="A383" s="39">
        <f t="shared" si="6"/>
        <v>382</v>
      </c>
      <c r="B383" s="34" t="s">
        <v>1301</v>
      </c>
      <c r="C383" s="34" t="s">
        <v>330</v>
      </c>
      <c r="D383" s="35" t="s">
        <v>1453</v>
      </c>
      <c r="E383" s="43" t="s">
        <v>1454</v>
      </c>
      <c r="F383" s="37" t="s">
        <v>875</v>
      </c>
      <c r="G383" s="40">
        <v>44875</v>
      </c>
      <c r="H383" s="45" t="s">
        <v>1455</v>
      </c>
    </row>
    <row r="384" spans="1:8" ht="16.5" customHeight="1">
      <c r="A384" s="39">
        <f t="shared" si="6"/>
        <v>383</v>
      </c>
      <c r="B384" s="34" t="s">
        <v>1301</v>
      </c>
      <c r="C384" s="34" t="s">
        <v>1456</v>
      </c>
      <c r="D384" s="35" t="s">
        <v>1457</v>
      </c>
      <c r="E384" s="43" t="s">
        <v>1458</v>
      </c>
      <c r="F384" s="37" t="s">
        <v>1459</v>
      </c>
      <c r="G384" s="40">
        <v>44882</v>
      </c>
      <c r="H384" s="45" t="s">
        <v>1460</v>
      </c>
    </row>
    <row r="385" spans="1:8" ht="16.5" customHeight="1">
      <c r="A385" s="39">
        <f t="shared" si="6"/>
        <v>384</v>
      </c>
      <c r="B385" s="34" t="s">
        <v>12</v>
      </c>
      <c r="C385" s="34" t="s">
        <v>1461</v>
      </c>
      <c r="D385" s="35" t="s">
        <v>1462</v>
      </c>
      <c r="E385" s="43" t="s">
        <v>1463</v>
      </c>
      <c r="F385" s="37" t="s">
        <v>1464</v>
      </c>
      <c r="G385" s="40">
        <v>44896</v>
      </c>
      <c r="H385" s="44" t="s">
        <v>1465</v>
      </c>
    </row>
    <row r="386" spans="1:8" ht="16.5" customHeight="1">
      <c r="A386" s="39">
        <f t="shared" si="6"/>
        <v>385</v>
      </c>
      <c r="B386" s="34" t="s">
        <v>807</v>
      </c>
      <c r="C386" s="34" t="s">
        <v>33</v>
      </c>
      <c r="D386" s="35" t="s">
        <v>1466</v>
      </c>
      <c r="E386" s="43" t="s">
        <v>1467</v>
      </c>
      <c r="F386" s="37" t="s">
        <v>1468</v>
      </c>
      <c r="G386" s="40">
        <v>44903</v>
      </c>
      <c r="H386" s="38"/>
    </row>
    <row r="387" spans="1:8" ht="16.5" customHeight="1">
      <c r="A387" s="39">
        <f t="shared" si="6"/>
        <v>386</v>
      </c>
      <c r="B387" s="34" t="s">
        <v>1301</v>
      </c>
      <c r="C387" s="34" t="s">
        <v>1301</v>
      </c>
      <c r="D387" s="35" t="s">
        <v>1469</v>
      </c>
      <c r="E387" s="43" t="s">
        <v>1470</v>
      </c>
      <c r="F387" s="37" t="s">
        <v>1471</v>
      </c>
      <c r="G387" s="40">
        <v>44910</v>
      </c>
      <c r="H387" s="45" t="s">
        <v>1472</v>
      </c>
    </row>
    <row r="388" spans="1:8" ht="16.5" customHeight="1">
      <c r="A388" s="39">
        <f t="shared" si="6"/>
        <v>387</v>
      </c>
      <c r="B388" s="34" t="s">
        <v>807</v>
      </c>
      <c r="C388" s="34" t="s">
        <v>1473</v>
      </c>
      <c r="D388" s="35" t="s">
        <v>1474</v>
      </c>
      <c r="E388" s="43" t="s">
        <v>1475</v>
      </c>
      <c r="F388" s="25" t="s">
        <v>1476</v>
      </c>
      <c r="G388" s="40">
        <v>44924</v>
      </c>
      <c r="H388" s="38"/>
    </row>
    <row r="389" spans="1:8" ht="16.5" customHeight="1">
      <c r="A389" s="39">
        <f t="shared" si="6"/>
        <v>388</v>
      </c>
      <c r="B389" s="34" t="s">
        <v>12</v>
      </c>
      <c r="C389" s="34" t="s">
        <v>13</v>
      </c>
      <c r="D389" s="35" t="s">
        <v>1477</v>
      </c>
      <c r="E389" s="43" t="s">
        <v>1478</v>
      </c>
      <c r="F389" s="37" t="s">
        <v>1431</v>
      </c>
      <c r="G389" s="40">
        <v>44931</v>
      </c>
      <c r="H389" s="38"/>
    </row>
    <row r="390" spans="1:8" ht="16.5" customHeight="1">
      <c r="A390" s="39">
        <f t="shared" si="6"/>
        <v>389</v>
      </c>
      <c r="B390" s="34" t="s">
        <v>12</v>
      </c>
      <c r="C390" s="34" t="s">
        <v>1479</v>
      </c>
      <c r="D390" s="35" t="s">
        <v>1480</v>
      </c>
      <c r="E390" s="43" t="s">
        <v>1481</v>
      </c>
      <c r="F390" s="37" t="s">
        <v>1482</v>
      </c>
      <c r="G390" s="40">
        <v>44938</v>
      </c>
      <c r="H390" s="38"/>
    </row>
    <row r="391" spans="1:8" ht="16.5" customHeight="1">
      <c r="A391" s="39">
        <f t="shared" si="6"/>
        <v>390</v>
      </c>
      <c r="B391" s="34" t="s">
        <v>12</v>
      </c>
      <c r="C391" s="34" t="s">
        <v>1483</v>
      </c>
      <c r="D391" s="35" t="s">
        <v>1484</v>
      </c>
      <c r="E391" s="43" t="s">
        <v>1485</v>
      </c>
      <c r="F391" s="37" t="s">
        <v>504</v>
      </c>
      <c r="G391" s="40">
        <v>44945</v>
      </c>
      <c r="H391" s="38"/>
    </row>
    <row r="392" spans="1:8" ht="16.5" customHeight="1">
      <c r="A392" s="39">
        <f t="shared" ref="A392:A404" si="7">ROW()-1</f>
        <v>391</v>
      </c>
      <c r="B392" s="34" t="s">
        <v>12</v>
      </c>
      <c r="C392" s="34" t="s">
        <v>13</v>
      </c>
      <c r="D392" s="35" t="s">
        <v>1486</v>
      </c>
      <c r="E392" s="43" t="s">
        <v>1487</v>
      </c>
      <c r="F392" s="25" t="s">
        <v>1286</v>
      </c>
      <c r="G392" s="40">
        <v>44959</v>
      </c>
      <c r="H392" s="38"/>
    </row>
    <row r="393" spans="1:8" ht="16.5" customHeight="1">
      <c r="A393" s="39">
        <f t="shared" si="7"/>
        <v>392</v>
      </c>
      <c r="B393" s="34" t="s">
        <v>12</v>
      </c>
      <c r="C393" s="34" t="s">
        <v>1479</v>
      </c>
      <c r="D393" s="35" t="s">
        <v>1488</v>
      </c>
      <c r="E393" s="43" t="s">
        <v>1489</v>
      </c>
      <c r="F393" s="25" t="s">
        <v>28</v>
      </c>
      <c r="G393" s="40">
        <v>44964</v>
      </c>
      <c r="H393" s="38"/>
    </row>
    <row r="394" spans="1:8" ht="16.5" customHeight="1">
      <c r="A394" s="39">
        <f t="shared" si="7"/>
        <v>393</v>
      </c>
      <c r="B394" s="34" t="s">
        <v>12</v>
      </c>
      <c r="C394" s="34" t="s">
        <v>89</v>
      </c>
      <c r="D394" s="35" t="s">
        <v>1490</v>
      </c>
      <c r="E394" s="43" t="s">
        <v>1491</v>
      </c>
      <c r="F394" s="25" t="s">
        <v>1492</v>
      </c>
      <c r="G394" s="40">
        <v>44966</v>
      </c>
      <c r="H394" s="38"/>
    </row>
    <row r="395" spans="1:8" ht="16.5" customHeight="1">
      <c r="A395" s="39">
        <f t="shared" si="7"/>
        <v>394</v>
      </c>
      <c r="B395" s="34" t="s">
        <v>12</v>
      </c>
      <c r="C395" s="34" t="s">
        <v>1493</v>
      </c>
      <c r="D395" s="35" t="s">
        <v>1494</v>
      </c>
      <c r="E395" s="43" t="s">
        <v>1495</v>
      </c>
      <c r="F395" s="37" t="s">
        <v>46</v>
      </c>
      <c r="G395" s="40">
        <v>44973</v>
      </c>
      <c r="H395" s="23" t="s">
        <v>1496</v>
      </c>
    </row>
    <row r="396" spans="1:8" ht="16.5" customHeight="1">
      <c r="A396" s="39">
        <f t="shared" si="7"/>
        <v>395</v>
      </c>
      <c r="B396" s="34" t="s">
        <v>12</v>
      </c>
      <c r="C396" s="34" t="s">
        <v>12</v>
      </c>
      <c r="D396" s="35" t="s">
        <v>1497</v>
      </c>
      <c r="E396" s="43" t="s">
        <v>1498</v>
      </c>
      <c r="F396" s="37" t="s">
        <v>1499</v>
      </c>
      <c r="G396" s="40">
        <v>44978</v>
      </c>
      <c r="H396" s="45" t="s">
        <v>1500</v>
      </c>
    </row>
    <row r="397" spans="1:8" ht="16.5" customHeight="1">
      <c r="A397" s="39">
        <f t="shared" si="7"/>
        <v>396</v>
      </c>
      <c r="B397" s="34" t="s">
        <v>1301</v>
      </c>
      <c r="C397" s="34" t="s">
        <v>1501</v>
      </c>
      <c r="D397" s="35" t="s">
        <v>1502</v>
      </c>
      <c r="E397" s="43" t="s">
        <v>1503</v>
      </c>
      <c r="F397" s="25" t="s">
        <v>1504</v>
      </c>
      <c r="G397" s="40">
        <v>44980</v>
      </c>
      <c r="H397" s="38"/>
    </row>
    <row r="398" spans="1:8" ht="16.5" customHeight="1">
      <c r="A398" s="39">
        <f t="shared" si="7"/>
        <v>397</v>
      </c>
      <c r="B398" s="34" t="s">
        <v>829</v>
      </c>
      <c r="C398" s="34" t="s">
        <v>829</v>
      </c>
      <c r="D398" s="35" t="s">
        <v>1505</v>
      </c>
      <c r="E398" s="43" t="s">
        <v>1506</v>
      </c>
      <c r="F398" s="25" t="s">
        <v>1507</v>
      </c>
      <c r="G398" s="40">
        <v>44987</v>
      </c>
      <c r="H398" s="38"/>
    </row>
    <row r="399" spans="1:8" ht="16.5" customHeight="1">
      <c r="A399" s="39">
        <f t="shared" si="7"/>
        <v>398</v>
      </c>
      <c r="B399" s="34" t="s">
        <v>12</v>
      </c>
      <c r="C399" s="20" t="s">
        <v>1210</v>
      </c>
      <c r="D399" s="35" t="s">
        <v>1508</v>
      </c>
      <c r="E399" s="43" t="s">
        <v>1509</v>
      </c>
      <c r="F399" s="25" t="s">
        <v>563</v>
      </c>
      <c r="G399" s="40">
        <v>44994</v>
      </c>
      <c r="H399" s="45" t="s">
        <v>1510</v>
      </c>
    </row>
    <row r="400" spans="1:8" ht="16.5" customHeight="1">
      <c r="A400" s="39">
        <f t="shared" si="7"/>
        <v>399</v>
      </c>
      <c r="B400" s="20" t="s">
        <v>1362</v>
      </c>
      <c r="C400" s="20" t="s">
        <v>1511</v>
      </c>
      <c r="D400" s="29" t="s">
        <v>1512</v>
      </c>
      <c r="E400" s="12" t="s">
        <v>1513</v>
      </c>
      <c r="F400" s="25" t="s">
        <v>225</v>
      </c>
      <c r="G400" s="22">
        <v>45001</v>
      </c>
      <c r="H400" s="23"/>
    </row>
    <row r="401" spans="1:8" ht="16.5" customHeight="1">
      <c r="A401" s="39">
        <f t="shared" si="7"/>
        <v>400</v>
      </c>
      <c r="B401" s="20" t="s">
        <v>1196</v>
      </c>
      <c r="C401" s="20" t="s">
        <v>1196</v>
      </c>
      <c r="D401" s="29" t="s">
        <v>1514</v>
      </c>
      <c r="E401" s="12" t="s">
        <v>1515</v>
      </c>
      <c r="F401" s="25" t="s">
        <v>1516</v>
      </c>
      <c r="G401" s="22">
        <v>45008</v>
      </c>
      <c r="H401" s="23"/>
    </row>
    <row r="402" spans="1:8" ht="16.5" customHeight="1">
      <c r="A402" s="39">
        <f t="shared" si="7"/>
        <v>401</v>
      </c>
      <c r="B402" s="20" t="s">
        <v>1120</v>
      </c>
      <c r="C402" s="20" t="s">
        <v>1517</v>
      </c>
      <c r="D402" s="29" t="s">
        <v>1518</v>
      </c>
      <c r="E402" s="12" t="s">
        <v>1519</v>
      </c>
      <c r="F402" s="25" t="s">
        <v>1520</v>
      </c>
      <c r="G402" s="22">
        <v>45015</v>
      </c>
      <c r="H402" s="23"/>
    </row>
    <row r="403" spans="1:8" ht="16.5" customHeight="1">
      <c r="A403" s="39">
        <f t="shared" si="7"/>
        <v>402</v>
      </c>
      <c r="B403" s="20" t="s">
        <v>12</v>
      </c>
      <c r="C403" s="20" t="s">
        <v>1228</v>
      </c>
      <c r="D403" s="29" t="s">
        <v>1521</v>
      </c>
      <c r="E403" s="12" t="s">
        <v>1522</v>
      </c>
      <c r="F403" s="25" t="s">
        <v>1523</v>
      </c>
      <c r="G403" s="22">
        <v>45022</v>
      </c>
      <c r="H403" s="23"/>
    </row>
    <row r="404" spans="1:8" ht="16.5" customHeight="1">
      <c r="A404" s="39">
        <f t="shared" si="7"/>
        <v>403</v>
      </c>
      <c r="B404" s="20" t="s">
        <v>1301</v>
      </c>
      <c r="C404" s="20" t="s">
        <v>1301</v>
      </c>
      <c r="D404" s="29" t="s">
        <v>1524</v>
      </c>
      <c r="E404" s="12" t="s">
        <v>1525</v>
      </c>
      <c r="F404" s="25" t="s">
        <v>1526</v>
      </c>
      <c r="G404" s="22">
        <v>45029</v>
      </c>
      <c r="H404" s="23"/>
    </row>
    <row r="405" spans="1:8" ht="16.5" customHeight="1">
      <c r="A405" s="39">
        <f t="shared" ref="A405:A415" si="8">ROW()-1</f>
        <v>404</v>
      </c>
      <c r="B405" s="34" t="s">
        <v>12</v>
      </c>
      <c r="C405" s="20" t="s">
        <v>1258</v>
      </c>
      <c r="D405" s="35" t="s">
        <v>1527</v>
      </c>
      <c r="E405" s="43" t="s">
        <v>1528</v>
      </c>
      <c r="F405" s="37" t="s">
        <v>1529</v>
      </c>
      <c r="G405" s="40">
        <v>45036</v>
      </c>
      <c r="H405" s="45" t="s">
        <v>1530</v>
      </c>
    </row>
    <row r="406" spans="1:8" ht="16.5" customHeight="1">
      <c r="A406" s="39">
        <f t="shared" si="8"/>
        <v>405</v>
      </c>
      <c r="B406" s="20" t="s">
        <v>1196</v>
      </c>
      <c r="C406" s="20" t="s">
        <v>1196</v>
      </c>
      <c r="D406" s="35" t="s">
        <v>1531</v>
      </c>
      <c r="E406" s="43" t="s">
        <v>1532</v>
      </c>
      <c r="F406" s="37" t="s">
        <v>492</v>
      </c>
      <c r="G406" s="40">
        <v>45043</v>
      </c>
      <c r="H406" s="38"/>
    </row>
    <row r="407" spans="1:8" ht="16.5" customHeight="1">
      <c r="A407" s="39">
        <f t="shared" si="8"/>
        <v>406</v>
      </c>
      <c r="B407" s="34" t="s">
        <v>12</v>
      </c>
      <c r="C407" s="34" t="s">
        <v>1533</v>
      </c>
      <c r="D407" s="35" t="s">
        <v>1534</v>
      </c>
      <c r="E407" s="43" t="s">
        <v>1535</v>
      </c>
      <c r="F407" s="37" t="s">
        <v>650</v>
      </c>
      <c r="G407" s="40">
        <v>45050</v>
      </c>
      <c r="H407" s="45" t="s">
        <v>1536</v>
      </c>
    </row>
    <row r="408" spans="1:8" ht="16.5" customHeight="1">
      <c r="A408" s="39">
        <f t="shared" si="8"/>
        <v>407</v>
      </c>
      <c r="B408" s="34" t="s">
        <v>929</v>
      </c>
      <c r="C408" s="34" t="s">
        <v>920</v>
      </c>
      <c r="D408" s="35" t="s">
        <v>1537</v>
      </c>
      <c r="E408" s="43" t="s">
        <v>1538</v>
      </c>
      <c r="F408" s="37" t="s">
        <v>1539</v>
      </c>
      <c r="G408" s="40">
        <v>45057</v>
      </c>
      <c r="H408" s="38"/>
    </row>
    <row r="409" spans="1:8" ht="16.5" customHeight="1">
      <c r="A409" s="39">
        <f t="shared" si="8"/>
        <v>408</v>
      </c>
      <c r="B409" s="34" t="s">
        <v>12</v>
      </c>
      <c r="C409" s="34" t="s">
        <v>1379</v>
      </c>
      <c r="D409" s="35" t="s">
        <v>1540</v>
      </c>
      <c r="E409" s="43" t="s">
        <v>1541</v>
      </c>
      <c r="F409" s="37" t="s">
        <v>1542</v>
      </c>
      <c r="G409" s="40">
        <v>45064</v>
      </c>
      <c r="H409" s="45" t="s">
        <v>1543</v>
      </c>
    </row>
    <row r="410" spans="1:8" ht="16.5" customHeight="1">
      <c r="A410" s="39">
        <f t="shared" si="8"/>
        <v>409</v>
      </c>
      <c r="B410" s="34" t="s">
        <v>12</v>
      </c>
      <c r="C410" s="34" t="s">
        <v>978</v>
      </c>
      <c r="D410" s="35" t="s">
        <v>1544</v>
      </c>
      <c r="E410" s="43" t="s">
        <v>1545</v>
      </c>
      <c r="F410" s="37" t="s">
        <v>1546</v>
      </c>
      <c r="G410" s="40">
        <v>45071</v>
      </c>
      <c r="H410" s="45" t="s">
        <v>1547</v>
      </c>
    </row>
    <row r="411" spans="1:8" ht="16.5" customHeight="1">
      <c r="A411" s="39">
        <f t="shared" si="8"/>
        <v>410</v>
      </c>
      <c r="B411" s="34" t="s">
        <v>1362</v>
      </c>
      <c r="C411" s="34" t="s">
        <v>183</v>
      </c>
      <c r="D411" s="35" t="s">
        <v>1548</v>
      </c>
      <c r="E411" s="43" t="s">
        <v>1549</v>
      </c>
      <c r="F411" s="37" t="s">
        <v>286</v>
      </c>
      <c r="G411" s="40">
        <v>45085</v>
      </c>
      <c r="H411" s="38"/>
    </row>
    <row r="412" spans="1:8" ht="16.5" customHeight="1">
      <c r="A412" s="39">
        <f t="shared" si="8"/>
        <v>411</v>
      </c>
      <c r="B412" s="34" t="s">
        <v>12</v>
      </c>
      <c r="C412" s="34" t="s">
        <v>1550</v>
      </c>
      <c r="D412" s="35" t="s">
        <v>1551</v>
      </c>
      <c r="E412" s="43" t="s">
        <v>1552</v>
      </c>
      <c r="F412" s="37" t="s">
        <v>463</v>
      </c>
      <c r="G412" s="40">
        <v>45092</v>
      </c>
      <c r="H412" s="45" t="s">
        <v>1553</v>
      </c>
    </row>
    <row r="413" spans="1:8" ht="16.5" customHeight="1">
      <c r="A413" s="39">
        <f t="shared" si="8"/>
        <v>412</v>
      </c>
      <c r="B413" s="34" t="s">
        <v>12</v>
      </c>
      <c r="C413" s="34" t="s">
        <v>33</v>
      </c>
      <c r="D413" s="35" t="s">
        <v>1554</v>
      </c>
      <c r="E413" s="46" t="s">
        <v>1555</v>
      </c>
      <c r="F413" s="37" t="s">
        <v>1556</v>
      </c>
      <c r="G413" s="40">
        <v>45099</v>
      </c>
      <c r="H413" s="45" t="s">
        <v>1557</v>
      </c>
    </row>
    <row r="414" spans="1:8" ht="16.5" customHeight="1">
      <c r="A414" s="39">
        <f t="shared" si="8"/>
        <v>413</v>
      </c>
      <c r="B414" s="34" t="s">
        <v>12</v>
      </c>
      <c r="C414" s="34" t="s">
        <v>1379</v>
      </c>
      <c r="D414" s="35" t="s">
        <v>1558</v>
      </c>
      <c r="E414" s="43" t="s">
        <v>1559</v>
      </c>
      <c r="F414" s="37" t="s">
        <v>1560</v>
      </c>
      <c r="G414" s="40">
        <v>45113</v>
      </c>
      <c r="H414" s="38"/>
    </row>
    <row r="415" spans="1:8" ht="16.5" customHeight="1">
      <c r="A415" s="39">
        <f t="shared" si="8"/>
        <v>414</v>
      </c>
      <c r="B415" s="34" t="s">
        <v>807</v>
      </c>
      <c r="C415" s="34" t="s">
        <v>1561</v>
      </c>
      <c r="D415" s="35" t="s">
        <v>1562</v>
      </c>
      <c r="E415" s="43" t="s">
        <v>1563</v>
      </c>
      <c r="F415" s="37" t="s">
        <v>302</v>
      </c>
      <c r="G415" s="40">
        <v>45120</v>
      </c>
      <c r="H415" s="38"/>
    </row>
    <row r="416" spans="1:8" ht="16.5" customHeight="1">
      <c r="A416" s="39">
        <f t="shared" ref="A416:A424" si="9">ROW()-1</f>
        <v>415</v>
      </c>
      <c r="B416" s="34" t="s">
        <v>12</v>
      </c>
      <c r="C416" s="34" t="s">
        <v>33</v>
      </c>
      <c r="D416" s="35" t="s">
        <v>1564</v>
      </c>
      <c r="E416" s="47" t="s">
        <v>1565</v>
      </c>
      <c r="F416" s="37" t="s">
        <v>1566</v>
      </c>
      <c r="G416" s="40">
        <v>45134</v>
      </c>
      <c r="H416" s="45" t="s">
        <v>1567</v>
      </c>
    </row>
    <row r="417" spans="1:8" ht="16.5" customHeight="1">
      <c r="A417" s="39">
        <f t="shared" si="9"/>
        <v>416</v>
      </c>
      <c r="B417" s="34" t="s">
        <v>807</v>
      </c>
      <c r="C417" s="34" t="s">
        <v>33</v>
      </c>
      <c r="D417" s="35" t="s">
        <v>1568</v>
      </c>
      <c r="E417" s="43" t="s">
        <v>1569</v>
      </c>
      <c r="F417" s="37" t="s">
        <v>1570</v>
      </c>
      <c r="G417" s="40">
        <v>45148</v>
      </c>
      <c r="H417" s="45" t="s">
        <v>1571</v>
      </c>
    </row>
    <row r="418" spans="1:8" ht="16.5" customHeight="1">
      <c r="A418" s="39">
        <f t="shared" si="9"/>
        <v>417</v>
      </c>
      <c r="B418" s="34" t="s">
        <v>12</v>
      </c>
      <c r="C418" s="34" t="s">
        <v>1572</v>
      </c>
      <c r="D418" s="35" t="s">
        <v>1573</v>
      </c>
      <c r="E418" s="43" t="s">
        <v>1574</v>
      </c>
      <c r="F418" s="37" t="s">
        <v>1575</v>
      </c>
      <c r="G418" s="40">
        <v>45160</v>
      </c>
      <c r="H418" s="38"/>
    </row>
    <row r="419" spans="1:8" ht="16.5" customHeight="1">
      <c r="A419" s="39">
        <f t="shared" si="9"/>
        <v>418</v>
      </c>
      <c r="B419" s="34" t="s">
        <v>1301</v>
      </c>
      <c r="C419" s="34" t="s">
        <v>1576</v>
      </c>
      <c r="D419" s="35" t="s">
        <v>1577</v>
      </c>
      <c r="E419" s="43" t="s">
        <v>1578</v>
      </c>
      <c r="F419" s="37" t="s">
        <v>1579</v>
      </c>
      <c r="G419" s="40">
        <v>45176</v>
      </c>
      <c r="H419" s="45" t="s">
        <v>1580</v>
      </c>
    </row>
    <row r="420" spans="1:8" ht="16.5" customHeight="1">
      <c r="A420" s="39">
        <f t="shared" si="9"/>
        <v>419</v>
      </c>
      <c r="B420" s="34" t="s">
        <v>1479</v>
      </c>
      <c r="C420" s="34" t="s">
        <v>1479</v>
      </c>
      <c r="D420" s="35" t="s">
        <v>1581</v>
      </c>
      <c r="E420" s="43" t="s">
        <v>1582</v>
      </c>
      <c r="F420" s="37" t="s">
        <v>1583</v>
      </c>
      <c r="G420" s="40">
        <v>45190</v>
      </c>
      <c r="H420" s="45" t="s">
        <v>1584</v>
      </c>
    </row>
    <row r="421" spans="1:8" ht="16.5" customHeight="1">
      <c r="A421" s="39">
        <f t="shared" si="9"/>
        <v>420</v>
      </c>
      <c r="B421" s="34" t="s">
        <v>12</v>
      </c>
      <c r="C421" s="34" t="s">
        <v>183</v>
      </c>
      <c r="D421" s="35" t="s">
        <v>1585</v>
      </c>
      <c r="E421" s="43" t="s">
        <v>1586</v>
      </c>
      <c r="F421" s="37" t="s">
        <v>459</v>
      </c>
      <c r="G421" s="40">
        <v>45204</v>
      </c>
      <c r="H421" s="38"/>
    </row>
    <row r="422" spans="1:8" ht="16.5" customHeight="1">
      <c r="A422" s="39">
        <f t="shared" si="9"/>
        <v>421</v>
      </c>
      <c r="B422" s="34" t="s">
        <v>12</v>
      </c>
      <c r="C422" s="34" t="s">
        <v>1587</v>
      </c>
      <c r="D422" s="35" t="s">
        <v>1588</v>
      </c>
      <c r="E422" s="43" t="s">
        <v>1589</v>
      </c>
      <c r="F422" s="37" t="s">
        <v>1590</v>
      </c>
      <c r="G422" s="40">
        <v>45232</v>
      </c>
      <c r="H422" s="45" t="s">
        <v>1591</v>
      </c>
    </row>
    <row r="423" spans="1:8" ht="16.5" customHeight="1">
      <c r="A423" s="39">
        <f t="shared" si="9"/>
        <v>422</v>
      </c>
      <c r="B423" s="34" t="s">
        <v>12</v>
      </c>
      <c r="C423" s="34" t="s">
        <v>33</v>
      </c>
      <c r="D423" s="35" t="s">
        <v>1592</v>
      </c>
      <c r="E423" s="43" t="s">
        <v>1593</v>
      </c>
      <c r="F423" s="37" t="s">
        <v>1590</v>
      </c>
      <c r="G423" s="40">
        <v>45246</v>
      </c>
      <c r="H423" s="44" t="s">
        <v>1594</v>
      </c>
    </row>
    <row r="424" spans="1:8" ht="16.5" customHeight="1">
      <c r="A424" s="39">
        <f t="shared" si="9"/>
        <v>423</v>
      </c>
      <c r="B424" s="34" t="s">
        <v>12</v>
      </c>
      <c r="C424" s="34" t="s">
        <v>1595</v>
      </c>
      <c r="D424" s="35" t="s">
        <v>1596</v>
      </c>
      <c r="E424" s="43" t="s">
        <v>1597</v>
      </c>
      <c r="F424" s="37" t="s">
        <v>1598</v>
      </c>
      <c r="G424" s="40">
        <v>45260</v>
      </c>
      <c r="H424" s="45" t="s">
        <v>1599</v>
      </c>
    </row>
    <row r="425" spans="1:8" ht="16.5" customHeight="1">
      <c r="A425" s="39">
        <f t="shared" ref="A425:A430" si="10">ROW()-1</f>
        <v>424</v>
      </c>
      <c r="B425" s="34" t="s">
        <v>12</v>
      </c>
      <c r="C425" s="34" t="s">
        <v>664</v>
      </c>
      <c r="D425" s="35" t="s">
        <v>1600</v>
      </c>
      <c r="E425" s="43" t="s">
        <v>1601</v>
      </c>
      <c r="F425" s="37" t="s">
        <v>1602</v>
      </c>
      <c r="G425" s="40">
        <v>45274</v>
      </c>
      <c r="H425" s="38"/>
    </row>
    <row r="426" spans="1:8" ht="16.5" customHeight="1">
      <c r="A426" s="39">
        <f t="shared" si="10"/>
        <v>425</v>
      </c>
      <c r="B426" s="34" t="s">
        <v>12</v>
      </c>
      <c r="C426" s="34" t="s">
        <v>321</v>
      </c>
      <c r="D426" s="35" t="s">
        <v>1603</v>
      </c>
      <c r="E426" s="43" t="s">
        <v>1604</v>
      </c>
      <c r="F426" s="37" t="s">
        <v>1605</v>
      </c>
      <c r="G426" s="40">
        <v>45303</v>
      </c>
      <c r="H426" s="38"/>
    </row>
    <row r="427" spans="1:8" ht="16.5" customHeight="1">
      <c r="A427" s="39">
        <f t="shared" si="10"/>
        <v>426</v>
      </c>
      <c r="B427" s="34" t="s">
        <v>12</v>
      </c>
      <c r="C427" s="34" t="s">
        <v>13</v>
      </c>
      <c r="D427" s="35" t="s">
        <v>1606</v>
      </c>
      <c r="E427" s="43" t="s">
        <v>1607</v>
      </c>
      <c r="F427" s="37" t="s">
        <v>1608</v>
      </c>
      <c r="G427" s="40">
        <v>45365</v>
      </c>
      <c r="H427" s="38"/>
    </row>
    <row r="428" spans="1:8" ht="16.5" customHeight="1">
      <c r="A428" s="39">
        <f t="shared" si="10"/>
        <v>427</v>
      </c>
      <c r="B428" s="34" t="s">
        <v>12</v>
      </c>
      <c r="C428" s="34" t="s">
        <v>13</v>
      </c>
      <c r="D428" s="35" t="s">
        <v>1609</v>
      </c>
      <c r="E428" s="43" t="s">
        <v>1610</v>
      </c>
      <c r="F428" s="37" t="s">
        <v>1611</v>
      </c>
      <c r="G428" s="40">
        <v>45398</v>
      </c>
      <c r="H428" s="38"/>
    </row>
    <row r="429" spans="1:8" ht="16.5" customHeight="1">
      <c r="A429" s="39">
        <f t="shared" si="10"/>
        <v>428</v>
      </c>
      <c r="B429" s="34" t="s">
        <v>12</v>
      </c>
      <c r="C429" s="34" t="s">
        <v>89</v>
      </c>
      <c r="D429" s="35" t="s">
        <v>1612</v>
      </c>
      <c r="E429" s="43" t="s">
        <v>1613</v>
      </c>
      <c r="F429" s="37" t="s">
        <v>1614</v>
      </c>
      <c r="G429" s="40">
        <v>45421</v>
      </c>
      <c r="H429" s="44" t="s">
        <v>1615</v>
      </c>
    </row>
    <row r="430" spans="1:8" ht="16.5" customHeight="1">
      <c r="A430" s="19">
        <f t="shared" si="10"/>
        <v>429</v>
      </c>
      <c r="B430" s="34" t="s">
        <v>12</v>
      </c>
      <c r="C430" s="20" t="s">
        <v>89</v>
      </c>
      <c r="D430" s="29" t="s">
        <v>1616</v>
      </c>
      <c r="E430" s="12" t="s">
        <v>1617</v>
      </c>
      <c r="F430" s="37" t="s">
        <v>1618</v>
      </c>
      <c r="G430" s="22">
        <v>45434</v>
      </c>
      <c r="H430" s="48" t="s">
        <v>1619</v>
      </c>
    </row>
    <row r="431" spans="1:8" ht="16.5" customHeight="1">
      <c r="A431" s="39">
        <f t="shared" ref="A431:A438" si="11">ROW()-1</f>
        <v>430</v>
      </c>
      <c r="B431" s="34" t="s">
        <v>807</v>
      </c>
      <c r="C431" s="34" t="s">
        <v>33</v>
      </c>
      <c r="D431" s="35" t="s">
        <v>1620</v>
      </c>
      <c r="E431" s="43" t="s">
        <v>1621</v>
      </c>
      <c r="F431" s="37" t="s">
        <v>1622</v>
      </c>
      <c r="G431" s="40">
        <v>45463</v>
      </c>
      <c r="H431" s="38"/>
    </row>
    <row r="432" spans="1:8" ht="16.5" customHeight="1">
      <c r="A432" s="39">
        <f t="shared" si="11"/>
        <v>431</v>
      </c>
      <c r="B432" s="34" t="s">
        <v>1065</v>
      </c>
      <c r="C432" s="34" t="s">
        <v>33</v>
      </c>
      <c r="D432" s="35" t="s">
        <v>1623</v>
      </c>
      <c r="E432" s="43" t="s">
        <v>1624</v>
      </c>
      <c r="F432" s="37" t="s">
        <v>1625</v>
      </c>
      <c r="G432" s="40">
        <v>45482</v>
      </c>
      <c r="H432" s="38"/>
    </row>
    <row r="433" spans="1:8" ht="16.5" customHeight="1">
      <c r="A433" s="39">
        <f t="shared" si="11"/>
        <v>432</v>
      </c>
      <c r="B433" s="34" t="s">
        <v>12</v>
      </c>
      <c r="C433" s="34" t="s">
        <v>89</v>
      </c>
      <c r="D433" s="35" t="s">
        <v>1626</v>
      </c>
      <c r="E433" s="43" t="s">
        <v>1627</v>
      </c>
      <c r="F433" s="37" t="s">
        <v>1628</v>
      </c>
      <c r="G433" s="40">
        <v>45484</v>
      </c>
      <c r="H433" s="45" t="s">
        <v>1629</v>
      </c>
    </row>
    <row r="434" spans="1:8" ht="16.5" customHeight="1">
      <c r="A434" s="39">
        <f t="shared" si="11"/>
        <v>433</v>
      </c>
      <c r="B434" s="34" t="s">
        <v>12</v>
      </c>
      <c r="C434" s="34" t="s">
        <v>89</v>
      </c>
      <c r="D434" s="35" t="s">
        <v>1630</v>
      </c>
      <c r="E434" s="43" t="s">
        <v>1631</v>
      </c>
      <c r="F434" s="37" t="s">
        <v>1632</v>
      </c>
      <c r="G434" s="40">
        <v>45512</v>
      </c>
      <c r="H434" s="45" t="s">
        <v>1633</v>
      </c>
    </row>
    <row r="435" spans="1:8" ht="16.5" customHeight="1">
      <c r="A435" s="39">
        <f t="shared" si="11"/>
        <v>434</v>
      </c>
      <c r="B435" s="34" t="s">
        <v>12</v>
      </c>
      <c r="C435" s="34" t="s">
        <v>33</v>
      </c>
      <c r="D435" s="35" t="s">
        <v>1634</v>
      </c>
      <c r="E435" s="43" t="s">
        <v>1635</v>
      </c>
      <c r="F435" s="37" t="s">
        <v>1644</v>
      </c>
      <c r="G435" s="40">
        <v>45540</v>
      </c>
      <c r="H435" s="38"/>
    </row>
    <row r="436" spans="1:8" ht="16.5" customHeight="1">
      <c r="A436" s="39">
        <f t="shared" si="11"/>
        <v>435</v>
      </c>
      <c r="B436" s="34" t="s">
        <v>12</v>
      </c>
      <c r="C436" s="34" t="s">
        <v>33</v>
      </c>
      <c r="D436" s="35" t="s">
        <v>1636</v>
      </c>
      <c r="E436" s="43" t="s">
        <v>1637</v>
      </c>
      <c r="F436" s="37" t="s">
        <v>699</v>
      </c>
      <c r="G436" s="40">
        <v>45559</v>
      </c>
      <c r="H436" s="38"/>
    </row>
    <row r="437" spans="1:8" ht="16.5" customHeight="1">
      <c r="A437" s="39">
        <f t="shared" si="11"/>
        <v>436</v>
      </c>
      <c r="B437" s="34" t="s">
        <v>12</v>
      </c>
      <c r="C437" s="34" t="s">
        <v>89</v>
      </c>
      <c r="D437" s="35" t="s">
        <v>1638</v>
      </c>
      <c r="E437" s="43" t="s">
        <v>1639</v>
      </c>
      <c r="F437" s="37" t="s">
        <v>1459</v>
      </c>
      <c r="G437" s="40">
        <v>45582</v>
      </c>
      <c r="H437" s="38"/>
    </row>
    <row r="438" spans="1:8" ht="16.5" customHeight="1">
      <c r="A438" s="39">
        <f t="shared" si="11"/>
        <v>437</v>
      </c>
      <c r="B438" s="34" t="s">
        <v>12</v>
      </c>
      <c r="C438" s="34" t="s">
        <v>1640</v>
      </c>
      <c r="D438" s="35" t="s">
        <v>1641</v>
      </c>
      <c r="E438" s="43" t="s">
        <v>1642</v>
      </c>
      <c r="F438" s="37" t="s">
        <v>1643</v>
      </c>
      <c r="G438" s="40">
        <v>45603</v>
      </c>
      <c r="H438" s="38"/>
    </row>
    <row r="439" spans="1:8" ht="16.5" customHeight="1">
      <c r="A439" s="39">
        <f>ROW()-1</f>
        <v>438</v>
      </c>
      <c r="B439" s="34" t="s">
        <v>929</v>
      </c>
      <c r="C439" s="34" t="s">
        <v>1640</v>
      </c>
      <c r="D439" s="35" t="s">
        <v>1645</v>
      </c>
      <c r="E439" s="43" t="s">
        <v>1646</v>
      </c>
      <c r="F439" s="37" t="s">
        <v>202</v>
      </c>
      <c r="G439" s="40">
        <v>45631</v>
      </c>
      <c r="H439" s="38"/>
    </row>
  </sheetData>
  <phoneticPr fontId="13" type="noConversion"/>
  <hyperlinks>
    <hyperlink ref="E33" r:id="rId1" display="https://youtu.be/E7gQ-PgYkMc" xr:uid="{F018A730-5BF1-4A9E-8C38-4F6485B3F7C6}"/>
    <hyperlink ref="E30" r:id="rId2" display="https://youtu.be/C9beIaL-cBA" xr:uid="{9206F599-E7D8-4EFA-B447-33495FEB508D}"/>
    <hyperlink ref="E28" r:id="rId3" display="https://youtu.be/AZuBNWMh7VM" xr:uid="{0FA3A181-030F-4CAE-8462-279235874E02}"/>
    <hyperlink ref="E21" r:id="rId4" display="https://youtu.be/RPTQjbk2qy4" xr:uid="{E996DDAB-32BB-4BD6-8A3A-86EBCCF2F2DE}"/>
    <hyperlink ref="E35" r:id="rId5" display="https://youtu.be/ontXHp9cwOQ" xr:uid="{AD9AA2D4-8EDB-48D2-B35F-BB852402FE0C}"/>
    <hyperlink ref="E59" r:id="rId6" display="https://youtu.be/tGY70sdpaLc" xr:uid="{E6A38ED2-4C6E-47D4-AD02-11429A3E93FF}"/>
    <hyperlink ref="E76" r:id="rId7" display="https://youtu.be/2erErC7LvPY" xr:uid="{203FECA0-517A-4377-A99B-64109696BDA8}"/>
    <hyperlink ref="E8" r:id="rId8" display="https://youtu.be/lzjc_eEISe8" xr:uid="{078F25F6-4223-4AF0-8FD4-676E5EE0E4B9}"/>
    <hyperlink ref="E37" r:id="rId9" display="https://youtu.be/CIJbcBBH88M" xr:uid="{7D3764EA-D30D-423F-8DB1-3DB839F90DF0}"/>
    <hyperlink ref="E15" r:id="rId10" display="https://youtu.be/ioIqA3h4pl0" xr:uid="{376083BE-B75D-4848-9D0D-AE4CDE925738}"/>
    <hyperlink ref="E38" r:id="rId11" display="https://youtu.be/GUClkvJ7Gag" xr:uid="{F1990C04-11DF-4C0B-972F-E8B6C6373263}"/>
    <hyperlink ref="E18" r:id="rId12" display="https://youtu.be/a122Aa_PPZ4" xr:uid="{51FF44E1-826F-4659-96CF-74987559E273}"/>
    <hyperlink ref="E85" r:id="rId13" display="https://youtu.be/EoKoN1q2cTk" xr:uid="{1BCAA76A-86CB-44E1-8168-C74D5DFE5E04}"/>
    <hyperlink ref="E82" r:id="rId14" display="https://youtu.be/7fYlWeMQ6L8" xr:uid="{39F6C565-5981-491D-BFD3-33D87E1385C2}"/>
    <hyperlink ref="E68" r:id="rId15" display="https://youtu.be/dRm5MEoA3OI" xr:uid="{FAE647C2-909F-474D-BD20-8FBF3C5E5794}"/>
    <hyperlink ref="E60" r:id="rId16" display="https://youtu.be/faPSXNkU1Y0" xr:uid="{992FCCB2-EEEA-4C6C-9F11-7380537F784F}"/>
    <hyperlink ref="E36" r:id="rId17" display="https://youtu.be/8hAT18U8qWs" xr:uid="{5723D4A4-A94F-4C7D-BF2F-B3361B81B8EC}"/>
    <hyperlink ref="E42" r:id="rId18" display="https://youtu.be/2odvwY_mWN8" xr:uid="{E700727A-71A2-4294-BE7B-C43273448313}"/>
    <hyperlink ref="E52" r:id="rId19" display="https://youtu.be/QZd3iXcueaI" xr:uid="{AA94E275-2209-4E85-BA13-8A61D26BCF51}"/>
    <hyperlink ref="E53" r:id="rId20" display="https://youtu.be/KtR-CVxC5qA" xr:uid="{692FE49E-4D5F-410B-BF89-3F06110E390A}"/>
    <hyperlink ref="E77" r:id="rId21" display="https://youtu.be/DAU0qqh_I-A" xr:uid="{978D28AE-0620-40F4-BC34-5C6703E386E5}"/>
    <hyperlink ref="E70" r:id="rId22" display="https://youtu.be/BJTrAmnK5LY" xr:uid="{1D36E7F9-5DD3-487D-B562-B12F503EDE45}"/>
    <hyperlink ref="E56" r:id="rId23" display="https://youtu.be/G6ImRBn3cQk" xr:uid="{5BADA8FB-04AD-44DD-B6D5-41003D1CF4E4}"/>
    <hyperlink ref="E23" r:id="rId24" display="https://youtu.be/tLufL2M1TEs" xr:uid="{E45D331C-B63B-4EFC-8A50-16B73449FA20}"/>
    <hyperlink ref="E5" r:id="rId25" display="https://youtu.be/xO_lCIAlnV0" xr:uid="{F6A3E55D-C261-4453-9C63-EF6CB9BA252D}"/>
    <hyperlink ref="E47" r:id="rId26" display="https://youtu.be/NZJXNw_rzTQ" xr:uid="{A5FEBB2A-3AE2-4893-B6A9-429ACE18F345}"/>
    <hyperlink ref="E24" r:id="rId27" display="https://youtu.be/Nfu0fvbnccU" xr:uid="{D483B0D7-7101-472A-96E4-F7DE39D230B2}"/>
    <hyperlink ref="E55" r:id="rId28" display="https://youtu.be/sHfWRb2yUrM" xr:uid="{A88776A2-3DEF-4651-951A-102AD1A36FD1}"/>
    <hyperlink ref="E81" r:id="rId29" display="https://youtu.be/IwWh3UOTymE" xr:uid="{5C80F823-A121-4139-9232-F2157A2F796F}"/>
    <hyperlink ref="E100" r:id="rId30" display="https://youtu.be/8g9DK5noi1s" xr:uid="{4D58114D-C3DC-48CE-9AE7-F7AB33539C1F}"/>
    <hyperlink ref="E79" r:id="rId31" display="https://youtu.be/22jcw5slQJk" xr:uid="{4B2DB776-E714-4520-8639-B30CE857DB35}"/>
    <hyperlink ref="E9" r:id="rId32" display="https://youtu.be/KlNdBgeFfKY" xr:uid="{AD815BF0-470A-4BFC-A4B9-E5937A5F80CC}"/>
    <hyperlink ref="E92" r:id="rId33" display="https://youtu.be/gu4xJWAIal8" xr:uid="{388AB10F-7B33-4062-8AFD-0E2EBBE28EDB}"/>
    <hyperlink ref="E22" r:id="rId34" display="https://youtu.be/fkv3o4x_KHU" xr:uid="{8D17586E-1326-4560-9F59-4CD0D3E12FF3}"/>
    <hyperlink ref="E67" r:id="rId35" display="https://youtu.be/OhnkuBVTcg8" xr:uid="{F3F2D35C-B6B0-475C-96D2-E797C3579B8F}"/>
    <hyperlink ref="E13" r:id="rId36" display="https://youtu.be/5nf8rucx80E" xr:uid="{8468935F-2988-4B4F-9FA5-388C48DA7F1F}"/>
    <hyperlink ref="E94" r:id="rId37" display="https://youtu.be/NpvvwrdDcQk" xr:uid="{04665EF5-8BF6-4432-B94A-F204C3387DDA}"/>
    <hyperlink ref="E54" r:id="rId38" display="https://youtu.be/875eK_x4nyQ" xr:uid="{DFA1BC49-D59F-4D3F-9064-E962FA7FF8BA}"/>
    <hyperlink ref="E39" r:id="rId39" display="https://youtu.be/A3NfEkf8S0o" xr:uid="{A420B271-31BD-4445-8414-CB8DDD1007B0}"/>
    <hyperlink ref="E71" r:id="rId40" display="https://youtu.be/U3U5A0BCr9A" xr:uid="{18CE8EFF-9E5D-4338-BAD3-674BC5D206A6}"/>
    <hyperlink ref="E61" r:id="rId41" display="https://youtu.be/OJLfPc9YlqE" xr:uid="{9BB42449-314D-417B-93EC-8BFFAE87FCC4}"/>
    <hyperlink ref="E73" r:id="rId42" display="https://youtu.be/w7cHgsFirLk" xr:uid="{94E72E11-5E04-45F4-8677-3E87AEC0602C}"/>
    <hyperlink ref="E93" r:id="rId43" display="https://youtu.be/8IreWUk1Al4" xr:uid="{5C2426DE-B649-43C4-905B-360237111733}"/>
    <hyperlink ref="E103" r:id="rId44" display="https://youtu.be/FRiFfKb_B_A" xr:uid="{5A9A0245-5049-4751-926A-5443DD285EBD}"/>
    <hyperlink ref="E63" r:id="rId45" display="https://youtu.be/TMZEUlFGp1U" xr:uid="{DB98A457-4BE7-45DD-8A42-882731804A22}"/>
    <hyperlink ref="E46" r:id="rId46" display="https://youtu.be/nm7NR-7SkJo" xr:uid="{CE8CE329-1B4D-4536-BF05-AFC9BE342A34}"/>
    <hyperlink ref="E48" r:id="rId47" display="https://youtu.be/6OtHMdTCeoQ" xr:uid="{5EEF9953-B6BC-4596-9EE3-5ABA253156D2}"/>
    <hyperlink ref="E40" r:id="rId48" display="https://youtu.be/73s3qej4vi0" xr:uid="{9EE58AA0-5BC6-450E-ADBA-F3DD09FB97D2}"/>
    <hyperlink ref="E83" r:id="rId49" display="https://youtu.be/ksR63M9nuYM" xr:uid="{5D903DA0-0151-4D6E-8DEE-330A52E15318}"/>
    <hyperlink ref="E90" r:id="rId50" display="https://youtu.be/VqQACB_69SQ" xr:uid="{DD4176D4-82FF-4B2A-A5A1-3B2B16A63EFD}"/>
    <hyperlink ref="E87" r:id="rId51" display="https://youtu.be/6iZT74sKi50" xr:uid="{60D5075F-C611-4409-8952-D251B173965A}"/>
    <hyperlink ref="E65" r:id="rId52" display="https://youtu.be/T8P8xMBkH4I" xr:uid="{3C5AC525-EFF5-4CBB-8F85-34CEB422555F}"/>
    <hyperlink ref="E74" r:id="rId53" display="https://youtu.be/avVLznHODVA" xr:uid="{D45378FE-A227-4DB7-A772-80CB23BE1A30}"/>
    <hyperlink ref="E108" r:id="rId54" display="https://youtu.be/wlW2UKml9CY" xr:uid="{DF7127B0-7CA0-4B05-B512-31D61B6D2BD3}"/>
    <hyperlink ref="E89" r:id="rId55" display="https://youtu.be/zWhGVZ-R-6g" xr:uid="{310FAF79-C716-42AA-B408-3364F3E4D05E}"/>
    <hyperlink ref="E50" r:id="rId56" display="https://youtu.be/76BRqJHH4Mk" xr:uid="{BF1E9ED3-E1C4-4628-8238-730D38A1F0F6}"/>
    <hyperlink ref="E41" r:id="rId57" display="https://youtu.be/-wYJdbb8-0Y" xr:uid="{FBB92FE2-1EC8-405E-BC53-45BBE4967156}"/>
    <hyperlink ref="E72" r:id="rId58" display="https://youtu.be/xLmi3PUDg9k" xr:uid="{E37658E7-6CB8-48CA-B108-DF8C492F530C}"/>
    <hyperlink ref="E27" r:id="rId59" display="https://youtu.be/YBehCWjcizg" xr:uid="{0812A3F1-4D32-4414-A357-82B516887DF8}"/>
    <hyperlink ref="E91" r:id="rId60" display="https://youtu.be/wMlTDXPEjag" xr:uid="{4A7C471F-E69C-4043-898F-CAF55C31F9B4}"/>
    <hyperlink ref="E88" r:id="rId61" display="https://youtu.be/1S7FNVuiSQ8" xr:uid="{B6AD38DE-4DBB-4312-A4FA-02616B76F92A}"/>
    <hyperlink ref="E62" r:id="rId62" display="https://youtu.be/ULa7nQrMvoc" xr:uid="{B7CCA29A-3E50-4D09-8200-472337A7E738}"/>
    <hyperlink ref="E69" r:id="rId63" display="https://youtu.be/sGgjufTM0VA" xr:uid="{C374FE83-0E99-4067-BB80-D42014342717}"/>
    <hyperlink ref="E95" r:id="rId64" display="https://youtu.be/uYHrzo2gzbo" xr:uid="{C3511E6B-E64A-43A7-AB93-2126E0E0C80A}"/>
    <hyperlink ref="E17" r:id="rId65" display="https://youtu.be/JOhlazCSo6Q" xr:uid="{7A5CF1CF-E83D-4E8A-BAA0-99DFA6C990C1}"/>
    <hyperlink ref="E7" r:id="rId66" display="https://youtu.be/NRqLpD93LKs" xr:uid="{92FFD80E-F316-433C-B88A-C8A018669862}"/>
    <hyperlink ref="E78" r:id="rId67" display="https://youtu.be/W-QAx3_kL30" xr:uid="{FB78426C-1E24-427E-817F-DE4C048EBF01}"/>
    <hyperlink ref="E2" r:id="rId68" display="https://youtu.be/cYHOezDL8SQ" xr:uid="{7FBD473D-6631-4F0F-8DEB-448E3D04DBF0}"/>
    <hyperlink ref="E96" r:id="rId69" display="https://youtu.be/acGJb9Oojho" xr:uid="{7D858964-509B-4F0C-B196-E23B01B96CF3}"/>
    <hyperlink ref="E6" r:id="rId70" display="https://youtu.be/BK_PMJOQBlk" xr:uid="{8D8E03B8-1434-4D1F-BF0D-63EACA579F5C}"/>
    <hyperlink ref="E29" r:id="rId71" display="https://youtu.be/ZY-conYBbYc" xr:uid="{022CAE9B-90B2-40FC-AA90-61E7AEED6CA5}"/>
    <hyperlink ref="E57" r:id="rId72" display="https://youtu.be/rqvsOoLoxck" xr:uid="{C03FB4C3-04E6-4F6C-9F68-DB05D8E98714}"/>
    <hyperlink ref="E105" r:id="rId73" display="https://youtu.be/bDXQy60BcT4" xr:uid="{8010501A-6C66-4BCE-9A4A-64B40A099D55}"/>
    <hyperlink ref="E45" r:id="rId74" display="https://youtu.be/YAwraBokizU" xr:uid="{B1B1BF87-C38B-4F58-B30D-BF5074860DCC}"/>
    <hyperlink ref="E14" r:id="rId75" display="https://youtu.be/JjGv2_fZb7Y" xr:uid="{CD67745F-0E68-4532-A13B-DC3CEE8D4B4A}"/>
    <hyperlink ref="E102" r:id="rId76" display="https://youtu.be/2HXigXrTE9I" xr:uid="{667F89ED-2E6C-4CD9-8768-4DA8873D1C4F}"/>
    <hyperlink ref="E84" r:id="rId77" display="https://youtu.be/4bdZeppTQmI" xr:uid="{661E1634-2229-4060-A05E-9D9F13B9A43A}"/>
    <hyperlink ref="E44" r:id="rId78" display="https://youtu.be/M0_ztPODA9Y" xr:uid="{7FA27235-EB16-4C89-A356-91642A60100C}"/>
    <hyperlink ref="E25" r:id="rId79" display="https://youtu.be/vC9S0oCa_Xk" xr:uid="{BE6421E5-4EFB-4793-8929-54A3726948B7}"/>
    <hyperlink ref="E4" r:id="rId80" display="https://youtu.be/CtwKTwTFL64" xr:uid="{486B55BB-468A-4CC7-808C-B0D037C2456A}"/>
    <hyperlink ref="E43" r:id="rId81" display="https://youtu.be/9ICMErVqsJs" xr:uid="{63AADF50-F87B-4CDB-BCC0-20FC507D05F0}"/>
    <hyperlink ref="E107" r:id="rId82" display="https://youtu.be/a2IXn1FQU3A" xr:uid="{E7CAF7BE-9ECC-4AE8-80E9-6AB274C7D515}"/>
    <hyperlink ref="E31" r:id="rId83" display="https://youtu.be/AF9vDltq6Zw" xr:uid="{52A8163C-0EC7-4CB9-BC84-33B38BCA3F4F}"/>
    <hyperlink ref="E106" r:id="rId84" display="https://youtu.be/Z5XMDSsNX1M" xr:uid="{00381C65-A8D5-46E3-9434-7312A18386A7}"/>
    <hyperlink ref="E51" r:id="rId85" display="https://youtu.be/uJKFObU0Dug" xr:uid="{A947B764-607E-4A2E-8EFB-581621490C12}"/>
    <hyperlink ref="E80" r:id="rId86" display="https://youtu.be/WlC4IvjOCNo" xr:uid="{66596C61-CCE6-4061-8087-2EE05F0ED696}"/>
    <hyperlink ref="E3" r:id="rId87" display="https://youtu.be/FPxCKs4OlWE" xr:uid="{67577286-4C3B-4C89-84F4-D1E04A03F8EA}"/>
    <hyperlink ref="E26" r:id="rId88" display="https://youtu.be/qd8vyLcpogw" xr:uid="{38418F16-A987-40E0-8EC9-9D8E59698554}"/>
    <hyperlink ref="E75" r:id="rId89" display="https://youtu.be/dHqUammOxrY" xr:uid="{C7C4C0C6-1773-4A95-AF78-9E30BDD7ABE7}"/>
    <hyperlink ref="E66" r:id="rId90" display="https://youtu.be/PiHO5TzHjrk" xr:uid="{08F9F293-7596-4110-8BD6-8F84A0EA9159}"/>
    <hyperlink ref="E109" r:id="rId91" display="https://youtu.be/1YoniIrPSAA" xr:uid="{A2C03415-2269-41D2-85CE-62930E55316C}"/>
    <hyperlink ref="E98" r:id="rId92" display="https://youtu.be/p4ViTxIl0E0" xr:uid="{59F4218E-3339-4C76-8681-33614F9AC45F}"/>
    <hyperlink ref="E104" r:id="rId93" display="https://youtu.be/zfc9TYH3UvY" xr:uid="{9A5094F9-ACB6-4115-9E5B-F20BC9CAB237}"/>
    <hyperlink ref="E99" r:id="rId94" display="https://youtu.be/5bq3N99mNPE" xr:uid="{C24485C9-0A5F-4AAC-8EE4-4490CF4CCF97}"/>
    <hyperlink ref="E32" r:id="rId95" display="https://youtu.be/dMVGT70PH6w" xr:uid="{7A4E976F-BD97-46A0-9243-1C2770664555}"/>
    <hyperlink ref="E110" r:id="rId96" display="https://youtu.be/7uIZg9p-IZQ" xr:uid="{B7339F57-2180-4DB3-B189-984A9FB93826}"/>
    <hyperlink ref="E101" r:id="rId97" display="https://youtu.be/EwbTFvXBfns" xr:uid="{075BEE9C-B1D6-4076-B889-3EE5FB353F34}"/>
    <hyperlink ref="E97" r:id="rId98" display="https://youtu.be/Us7d4xQbnmk" xr:uid="{68FEEA31-0B8F-4A8B-914A-3E84627593DB}"/>
    <hyperlink ref="E49" r:id="rId99" display="https://youtu.be/jD5SbrNKBcU" xr:uid="{7093A8F1-31FD-4EB8-87FD-D5C5558D4760}"/>
    <hyperlink ref="E111" r:id="rId100" display="https://youtu.be/FRu48zy-Djk" xr:uid="{3B0134CF-5775-46AE-851C-B06169127679}"/>
    <hyperlink ref="E19" r:id="rId101" display="https://youtu.be/8hXSAbalZuw" xr:uid="{25DE000E-AFA2-42AB-8C41-5534E6F701DB}"/>
    <hyperlink ref="E58" r:id="rId102" display="https://youtu.be/w7lMkNojc0E" xr:uid="{5B6F070B-CEF4-4E9D-A4CF-69E91B130612}"/>
    <hyperlink ref="E64" r:id="rId103" display="https://youtu.be/lQG-g6_noPc" xr:uid="{6EF735B7-ACA0-4BE4-A570-AEB623755C81}"/>
    <hyperlink ref="E16" r:id="rId104" display="https://youtu.be/_U2gbLmEwec" xr:uid="{09A80DA9-A50B-4636-B1FE-4E4C9C6377FC}"/>
    <hyperlink ref="E112" r:id="rId105" display="https://youtu.be/RVvzJtxEOgE" xr:uid="{8CAF3FF8-2E0A-416A-B872-EBE1F5F4206B}"/>
    <hyperlink ref="E12" r:id="rId106" display="https://youtu.be/J_LKxYnVzng" xr:uid="{BF906A1D-59BC-480C-AACB-23F420DE0CBB}"/>
    <hyperlink ref="E20" r:id="rId107" display="https://youtu.be/rCKvrxKrnnU" xr:uid="{984596D4-6CB5-4324-B6C9-4DAD4DCD09D6}"/>
    <hyperlink ref="E10" r:id="rId108" display="https://youtu.be/gXo4VnM88tU" xr:uid="{EC3541A1-00DC-4A50-B8A5-3C14DB7496E8}"/>
    <hyperlink ref="E11" r:id="rId109" display="https://youtu.be/rDxCjD4sLSI" xr:uid="{D995A038-E3BE-419B-81E5-E73CB16C8AA8}"/>
    <hyperlink ref="E34" r:id="rId110" display="https://youtu.be/F264FpBDX28" xr:uid="{40F9DF56-AB89-40F2-AFDF-2A54674C3638}"/>
    <hyperlink ref="E86" r:id="rId111" display="https://youtu.be/KkTaQ5OjAGc" xr:uid="{A4668FBF-8B30-448E-AEC9-4DC155F82866}"/>
    <hyperlink ref="E113" r:id="rId112" display="https://youtu.be/nV_oDWJccu8" xr:uid="{E8223FC6-9D2F-4FE0-A63C-66B9DD593130}"/>
    <hyperlink ref="E114" r:id="rId113" xr:uid="{504A652A-6FAE-4AB3-B2B2-A6D5A21AEE72}"/>
    <hyperlink ref="E115" r:id="rId114" xr:uid="{D24310D0-9D4B-4400-8BDE-7D4AD473B0FC}"/>
    <hyperlink ref="E116" r:id="rId115" xr:uid="{A4920719-4AA3-4819-B9E0-260D83F76AB6}"/>
    <hyperlink ref="E117" r:id="rId116" xr:uid="{8EF9D7D4-F9FA-4739-80DC-BC5D03678729}"/>
    <hyperlink ref="E118" r:id="rId117" xr:uid="{A2D68A27-28F5-46D3-AF98-A4DA058508BF}"/>
    <hyperlink ref="E119" r:id="rId118" xr:uid="{8A4086F0-D653-4FCC-A28D-4ACC7B559C5B}"/>
    <hyperlink ref="E120" r:id="rId119" xr:uid="{A65E963E-CEED-474C-8C57-12711D9ADA70}"/>
    <hyperlink ref="E121" r:id="rId120" xr:uid="{C6335CEC-D53A-4E19-8717-6942B8542EBB}"/>
    <hyperlink ref="E122" r:id="rId121" xr:uid="{3FA3EC76-7BA5-4195-B2D4-86FC7A6EF3D2}"/>
    <hyperlink ref="E123" r:id="rId122" xr:uid="{C6EE3253-DA79-4F3A-BFD3-EA1D32254626}"/>
    <hyperlink ref="E124" r:id="rId123" xr:uid="{4ABF8DD6-CF7A-4F76-8638-F2ADF056032A}"/>
    <hyperlink ref="E125" r:id="rId124" xr:uid="{DE4B111D-6FB0-4249-A871-7775F3FA4021}"/>
    <hyperlink ref="E126" r:id="rId125" xr:uid="{F7AB3769-F17E-4E28-9DAF-6474369BE0F2}"/>
    <hyperlink ref="E128" r:id="rId126" xr:uid="{7D270FEF-77C1-44A9-B2C2-99EC4F18BC00}"/>
    <hyperlink ref="E127" r:id="rId127" xr:uid="{3A96B422-BDC9-4AB1-B7D7-5B71A3ADFE60}"/>
    <hyperlink ref="E129" r:id="rId128" xr:uid="{0032973D-1E65-40D4-A976-EF782193E59E}"/>
    <hyperlink ref="E130" r:id="rId129" xr:uid="{8B3DB2AE-DBFF-4C18-9791-23F255FF5FD6}"/>
    <hyperlink ref="E132" r:id="rId130" xr:uid="{34EC2BBC-ED55-43CC-BD25-09C94D3C59C4}"/>
    <hyperlink ref="E131" r:id="rId131" xr:uid="{8BEB11A8-6A99-4CF5-B686-7B0266BF5B78}"/>
    <hyperlink ref="E133" r:id="rId132" xr:uid="{54A1978F-7DEB-42F8-8AAF-48BC10E5C297}"/>
    <hyperlink ref="E134" r:id="rId133" xr:uid="{8F31CF67-057D-42B1-894F-E9B273AB1AF3}"/>
    <hyperlink ref="E135" r:id="rId134" xr:uid="{B6D2AE97-E82C-4029-A2A3-6809EEA81515}"/>
    <hyperlink ref="E136" r:id="rId135" xr:uid="{25DF69B2-B3E4-4D07-BBA2-10FC94C60BF7}"/>
    <hyperlink ref="E137" r:id="rId136" xr:uid="{96AD9E60-7B2D-410E-9BC0-BD9F9C8FAAEE}"/>
    <hyperlink ref="E138" r:id="rId137" xr:uid="{FA1FC0C6-7A54-4DF7-AC65-4A32920D431C}"/>
    <hyperlink ref="E139" r:id="rId138" xr:uid="{52A6BF28-555E-4CC7-A3B2-1E722D2F6AA7}"/>
    <hyperlink ref="E140" r:id="rId139" xr:uid="{BB4EAD05-EC85-4D2E-8882-B9551ECBE047}"/>
    <hyperlink ref="E141" r:id="rId140" xr:uid="{E3E16675-FB41-4CF0-8136-8DAB94C2A261}"/>
    <hyperlink ref="E142" r:id="rId141" xr:uid="{12049582-49AF-4863-A4C4-60DEB6F7BDE9}"/>
    <hyperlink ref="E143" r:id="rId142" xr:uid="{2988B762-9934-4B59-A02E-DE00237DF279}"/>
    <hyperlink ref="E144" r:id="rId143" xr:uid="{87C45716-BE5E-4724-A9BC-977A49F9405A}"/>
    <hyperlink ref="E145" r:id="rId144" xr:uid="{28461399-387A-48FA-9EDB-2644B79B6119}"/>
    <hyperlink ref="E147" r:id="rId145" xr:uid="{45F7ADEB-953B-4D0F-9C3C-2A944844BBD3}"/>
    <hyperlink ref="E146" r:id="rId146" xr:uid="{BC3AD987-D763-4CF8-A5DA-7F2F92DD9B9F}"/>
    <hyperlink ref="E148" r:id="rId147" xr:uid="{F82AC3C2-22F4-417C-99A6-D24F11D0178B}"/>
    <hyperlink ref="E149" r:id="rId148" xr:uid="{5181ACD6-93C9-4C8B-8851-613CAF9CD56C}"/>
    <hyperlink ref="E150" r:id="rId149" xr:uid="{86E0CCE0-3139-4216-9808-382A7D9664AC}"/>
    <hyperlink ref="E151" r:id="rId150" xr:uid="{316641DB-6B4F-4164-A6D7-510FAE4C1365}"/>
    <hyperlink ref="E152" r:id="rId151" xr:uid="{11A352B1-5B3C-411D-B140-82FF7E0F7D64}"/>
    <hyperlink ref="E153" r:id="rId152" xr:uid="{08ED1A09-5226-4E40-A7F1-A6CD9140C281}"/>
    <hyperlink ref="E154" r:id="rId153" xr:uid="{D7EA02D9-0231-46A3-97AF-C229F2735AD7}"/>
    <hyperlink ref="E155" r:id="rId154" xr:uid="{A7933FB2-FCB3-4B81-8716-7885315A7154}"/>
    <hyperlink ref="E156" r:id="rId155" xr:uid="{4F19973A-D352-4082-A42D-238DE561705D}"/>
    <hyperlink ref="E158" r:id="rId156" xr:uid="{4016ADA3-245E-42B2-BD74-2EEBC0044216}"/>
    <hyperlink ref="E159" r:id="rId157" xr:uid="{61929EF7-A212-40B2-B1B4-6DD08BDBC2FD}"/>
    <hyperlink ref="E160" r:id="rId158" xr:uid="{3657650A-5595-4167-AF94-520283581530}"/>
    <hyperlink ref="E161" r:id="rId159" xr:uid="{E444F426-6824-4FD4-87BF-D4A6D226AC02}"/>
    <hyperlink ref="E162" r:id="rId160" xr:uid="{65CC2583-D092-4373-B855-59DD3DF21E7C}"/>
    <hyperlink ref="E157" r:id="rId161" xr:uid="{1E09889B-F142-485B-95B7-9F1453FED2FA}"/>
    <hyperlink ref="E163" r:id="rId162" xr:uid="{81988FFE-A7FD-46E3-A6E4-312753EC0F4C}"/>
    <hyperlink ref="E164" r:id="rId163" xr:uid="{9B622A1E-EDD5-4C90-AE94-46C434EDF5DE}"/>
    <hyperlink ref="E165" r:id="rId164" xr:uid="{F30BBDDC-7658-4829-A92D-EE6174FC6637}"/>
    <hyperlink ref="E166" r:id="rId165" xr:uid="{BADB0013-F4A3-4EED-A9D2-25FEA24F1B73}"/>
    <hyperlink ref="E167" r:id="rId166" xr:uid="{F09B3664-294E-4564-A916-BDC5435450E4}"/>
    <hyperlink ref="E169" r:id="rId167" xr:uid="{F0E6F9EC-C720-4168-AFBC-E1C7B92D7542}"/>
    <hyperlink ref="E170" r:id="rId168" xr:uid="{32A35B7C-DE05-4029-832C-32E51777ECA0}"/>
    <hyperlink ref="E168" r:id="rId169" xr:uid="{3394DB13-7E5F-41AF-B37A-146CA5731C77}"/>
    <hyperlink ref="E171" r:id="rId170" xr:uid="{C1203E66-6579-4F3E-918C-314B5B853E5D}"/>
    <hyperlink ref="E172" r:id="rId171" xr:uid="{22D2CEB6-2ED1-43E3-9078-CEF0ECECA945}"/>
    <hyperlink ref="E173" r:id="rId172" xr:uid="{6668A551-196F-4500-AA7A-8AA0FA25A33D}"/>
    <hyperlink ref="E174" r:id="rId173" xr:uid="{923E52E6-634B-43B9-AFEA-CE248F491670}"/>
    <hyperlink ref="E175" r:id="rId174" xr:uid="{0EBA07D3-5EFF-42AA-B1DF-66DE45231E21}"/>
    <hyperlink ref="E176" r:id="rId175" xr:uid="{549EA8E6-44C0-4DA8-92E1-61BE860C732C}"/>
    <hyperlink ref="E177" r:id="rId176" xr:uid="{44DCB80E-31B0-4041-923A-FCA9B4F90A36}"/>
    <hyperlink ref="E178" r:id="rId177" xr:uid="{1D3A0427-99A0-4AA5-B5DA-76534C567E5C}"/>
    <hyperlink ref="E179" r:id="rId178" xr:uid="{42FA9901-53A2-472F-BA30-BD1E7790E551}"/>
    <hyperlink ref="E181" r:id="rId179" xr:uid="{67174F02-F5B4-4B21-944A-EE961361AA90}"/>
    <hyperlink ref="E180" r:id="rId180" xr:uid="{76A3877A-7DBF-43A8-AB1B-7037E44E06DC}"/>
    <hyperlink ref="E182" r:id="rId181" xr:uid="{1CB3FF6D-0C51-47D7-9FC1-B38A313A36A7}"/>
    <hyperlink ref="E183" r:id="rId182" xr:uid="{ECBAC9EC-40E2-4456-A0BD-8283611E3E27}"/>
    <hyperlink ref="E184" r:id="rId183" xr:uid="{77CF38CB-5DAD-48FF-B5F1-B27525678EEE}"/>
    <hyperlink ref="E185" r:id="rId184" xr:uid="{84708842-842E-483A-8FC3-080AFD613D5B}"/>
    <hyperlink ref="E186" r:id="rId185" xr:uid="{4473B133-DEAC-4278-AD10-685317803A61}"/>
    <hyperlink ref="E187" r:id="rId186" xr:uid="{0E2FAB29-A016-4DF8-9D72-9D0FC21BDA65}"/>
    <hyperlink ref="E188" r:id="rId187" xr:uid="{DEB51F1A-5F4E-4349-9AF0-54BECFF8F86B}"/>
    <hyperlink ref="E189" r:id="rId188" xr:uid="{B97E37CB-9561-4E83-BC2D-F9288BF008A6}"/>
    <hyperlink ref="E190" r:id="rId189" xr:uid="{D33CD526-BB36-4C39-8144-1D0AE291AC25}"/>
    <hyperlink ref="E191" r:id="rId190" xr:uid="{FFCB4322-ECD9-42A0-89AA-6E1943EBC2CB}"/>
    <hyperlink ref="E192" r:id="rId191" xr:uid="{BFB9D5B3-BAD6-4CB3-8D97-23199549F666}"/>
    <hyperlink ref="E193" r:id="rId192" xr:uid="{5D0F22F7-85CF-4E36-94F8-54D729255BD1}"/>
    <hyperlink ref="E194" r:id="rId193" xr:uid="{A46E09E2-466E-4D8D-ACF6-E9C9DED26D4F}"/>
    <hyperlink ref="E195" r:id="rId194" xr:uid="{E3047B3C-C7F0-451B-A2E2-82DC2BEE31EC}"/>
    <hyperlink ref="E196" r:id="rId195" xr:uid="{FAFB9CA1-142A-4F90-B0EB-AE307B079801}"/>
    <hyperlink ref="E197" r:id="rId196" xr:uid="{822994BC-54A2-47AD-95FF-578F5FB825A5}"/>
    <hyperlink ref="E198" r:id="rId197" xr:uid="{9D48E5FD-816F-4800-B2B3-65B2B5FC4BAB}"/>
    <hyperlink ref="E199" r:id="rId198" xr:uid="{03B35953-007E-4562-B936-4B526D3AFE38}"/>
    <hyperlink ref="E200" r:id="rId199" xr:uid="{035F7F56-7BBF-443D-B32E-5D750FD5F694}"/>
    <hyperlink ref="E201" r:id="rId200" xr:uid="{54750854-62EF-4479-BD17-7CBCCC797B0C}"/>
    <hyperlink ref="E202" r:id="rId201" xr:uid="{E3443285-CCFA-4A11-BE6D-A7585F00A460}"/>
    <hyperlink ref="E203" r:id="rId202" xr:uid="{E060A201-C08D-4830-A7F9-A71B93CAA7DC}"/>
    <hyperlink ref="E204" r:id="rId203" xr:uid="{D0235593-6304-4BEA-8C4C-2E973DC18835}"/>
    <hyperlink ref="E205" r:id="rId204" xr:uid="{E1D732DA-8A0C-47C5-8564-3269B41F2F8F}"/>
    <hyperlink ref="E206" r:id="rId205" xr:uid="{EB03E54F-6D7C-4A40-9744-6CD01AFED2B1}"/>
    <hyperlink ref="E207" r:id="rId206" xr:uid="{997E218C-A981-4ECD-8ED2-2C468B6E1112}"/>
    <hyperlink ref="E209" r:id="rId207" xr:uid="{DA1BD318-09B0-4342-AEED-2FE3DFAC921B}"/>
    <hyperlink ref="E208" r:id="rId208" xr:uid="{CA947A90-3AAB-49BC-B550-8935BFB717BA}"/>
    <hyperlink ref="E210" r:id="rId209" xr:uid="{5BFA7916-0700-4405-BE81-D060DF723F29}"/>
    <hyperlink ref="E211" r:id="rId210" xr:uid="{16BE0F5E-247E-486C-89DC-5E197414552B}"/>
    <hyperlink ref="E212" r:id="rId211" xr:uid="{DC527952-B026-41F1-B34F-7D9D3DE8359A}"/>
    <hyperlink ref="E213" r:id="rId212" xr:uid="{6D22A47F-5FF0-415C-8322-921732DBF798}"/>
    <hyperlink ref="E214" r:id="rId213" xr:uid="{2D9E7FF6-4464-4636-BF21-9E8B5C99734F}"/>
    <hyperlink ref="E215" r:id="rId214" xr:uid="{BBBCDC02-0FC2-46B0-B3CE-D32383EE9625}"/>
    <hyperlink ref="E216" r:id="rId215" xr:uid="{0A2DD6F5-FB4A-4643-9A61-DA82DF257C50}"/>
    <hyperlink ref="E217" r:id="rId216" xr:uid="{82F5CA1B-DF40-4C89-B5FD-55CB8BC82105}"/>
    <hyperlink ref="E218" r:id="rId217" xr:uid="{3724D3CA-8CD2-4E18-941C-77FDD5262256}"/>
    <hyperlink ref="E219" r:id="rId218" xr:uid="{E36C42B4-E9A6-444E-991D-14541A721F8C}"/>
    <hyperlink ref="E220" r:id="rId219" xr:uid="{1C7064C9-F60A-457C-8EDF-5A7047C725D5}"/>
    <hyperlink ref="E221" r:id="rId220" xr:uid="{81CD29F6-C209-44D1-BE2B-05F049CDC3CD}"/>
    <hyperlink ref="E222" r:id="rId221" xr:uid="{D7A0482E-BD50-40C5-89F5-FEB1A14BFD4F}"/>
    <hyperlink ref="E223" r:id="rId222" xr:uid="{772729A0-93FB-4600-8CA3-368947DBBD2A}"/>
    <hyperlink ref="E224" r:id="rId223" xr:uid="{F1462FF0-F10F-4DCB-A78E-7157FD6AF26F}"/>
    <hyperlink ref="E225" r:id="rId224" xr:uid="{5A9EDFBA-51D6-408A-9E6A-546035FB5C77}"/>
    <hyperlink ref="E226" r:id="rId225" xr:uid="{003F584F-04D8-4D57-A198-B29E21EED226}"/>
    <hyperlink ref="E227" r:id="rId226" xr:uid="{ABA1B1ED-412D-4BF9-8129-D6F627A07FEE}"/>
    <hyperlink ref="E228" r:id="rId227" xr:uid="{47257332-D7EA-47B5-AADA-9E5012D29464}"/>
    <hyperlink ref="E229" r:id="rId228" xr:uid="{AA83ED86-B07C-492A-8473-F3BFF0C866C5}"/>
    <hyperlink ref="E230" r:id="rId229" xr:uid="{3F877E7C-F635-4ACF-A8DE-913E68628AB4}"/>
    <hyperlink ref="E231" r:id="rId230" xr:uid="{D62A0242-5FD6-4F49-8814-11B9FF330A56}"/>
    <hyperlink ref="E232" r:id="rId231" xr:uid="{72759645-1648-4613-BD4C-686D45EDCC23}"/>
    <hyperlink ref="E233" r:id="rId232" xr:uid="{9CC15543-7E62-47B7-87AD-9C5DF617BE1A}"/>
    <hyperlink ref="E234" r:id="rId233" xr:uid="{730B31A8-6BB9-47B6-8687-1E1D20ED0450}"/>
    <hyperlink ref="E235" r:id="rId234" xr:uid="{0914E04F-B0FF-41D5-A995-E38A8B2682A8}"/>
    <hyperlink ref="E236" r:id="rId235" xr:uid="{E359AA54-4CEB-4A53-A082-5861F58E6487}"/>
    <hyperlink ref="E237" r:id="rId236" xr:uid="{804F2AC0-41FB-4A6C-9475-4174A1C682B0}"/>
    <hyperlink ref="E238" r:id="rId237" xr:uid="{5D5A9D18-CF04-4A51-8C11-D8D583ADCF32}"/>
    <hyperlink ref="E239" r:id="rId238" xr:uid="{EFA90972-FB14-4D3F-B57A-2320F129806A}"/>
    <hyperlink ref="E240" r:id="rId239" xr:uid="{598E186F-BBF1-4DB6-9273-D77A85E58A91}"/>
    <hyperlink ref="E241" r:id="rId240" xr:uid="{C96E4B3B-5CC9-4F79-934A-B9218045713C}"/>
    <hyperlink ref="E242" r:id="rId241" xr:uid="{F741DD90-8FD0-4168-8F20-5F854FDDFCFD}"/>
    <hyperlink ref="E243" r:id="rId242" xr:uid="{57632A84-1B12-4580-ABF0-37C41F1A6A15}"/>
    <hyperlink ref="E244" r:id="rId243" xr:uid="{54AA03AD-C64F-4B35-A92F-A99C89CB14C5}"/>
    <hyperlink ref="E245" r:id="rId244" xr:uid="{3DAC1775-3965-438D-A818-98706ECF935F}"/>
    <hyperlink ref="E246" r:id="rId245" xr:uid="{9203D508-0807-4139-8E3B-76E7308C18D0}"/>
    <hyperlink ref="E247" r:id="rId246" xr:uid="{996DEE3A-3414-41F8-9E34-FE9DEEA4A60A}"/>
    <hyperlink ref="E248" r:id="rId247" xr:uid="{EB1BB8C6-2BF4-47D8-93C6-E24C203A6C20}"/>
    <hyperlink ref="E249" r:id="rId248" xr:uid="{091BA236-0F8B-4285-AC6B-AA103DB9675A}"/>
    <hyperlink ref="E250" r:id="rId249" xr:uid="{5B58353E-B96F-4090-B4C7-1DA9C393AB7E}"/>
    <hyperlink ref="E251" r:id="rId250" xr:uid="{DCA9A13A-D28B-431F-80B0-5472053F649E}"/>
    <hyperlink ref="E252" r:id="rId251" xr:uid="{D463DDD3-A683-4687-A231-92067FE65432}"/>
    <hyperlink ref="E253" r:id="rId252" xr:uid="{4F565FC7-7B5A-49D8-B707-CF222B2A01BE}"/>
    <hyperlink ref="E254" r:id="rId253" xr:uid="{7BCB029C-BDCE-4841-B2F7-03B289B45A2E}"/>
    <hyperlink ref="E255" r:id="rId254" xr:uid="{97198E70-D9CE-4CB3-85A7-D24AFDC683AA}"/>
    <hyperlink ref="E256" r:id="rId255" xr:uid="{3D0170A5-699E-40B8-9777-80FF4297738F}"/>
    <hyperlink ref="E257" r:id="rId256" xr:uid="{0ABD4700-DAF6-486F-AF73-E8EAC04CBD5C}"/>
    <hyperlink ref="E258" r:id="rId257" xr:uid="{FAFD1E8F-4076-4474-ADA3-9AAC6F9691A2}"/>
    <hyperlink ref="E259" r:id="rId258" xr:uid="{86581BB9-0AE7-44AC-9CD1-FE713B86B75F}"/>
    <hyperlink ref="E260" r:id="rId259" xr:uid="{A5685EA9-B553-42F8-A9C2-002CD68EC059}"/>
    <hyperlink ref="E261" r:id="rId260" xr:uid="{068AB816-4754-499F-A721-FA9483181238}"/>
    <hyperlink ref="E262" r:id="rId261" xr:uid="{187D980E-ECD1-4F43-B2DE-913EB2D50D69}"/>
    <hyperlink ref="E263" r:id="rId262" xr:uid="{B3F2E549-DFEA-4A1B-BDDE-BABCEA2E3F98}"/>
    <hyperlink ref="E264" r:id="rId263" xr:uid="{5AE1864D-6866-45F8-9D60-458372B17438}"/>
    <hyperlink ref="E265" r:id="rId264" xr:uid="{37977D38-0354-4690-B5F7-D567C9625725}"/>
    <hyperlink ref="E266" r:id="rId265" xr:uid="{0E2E6F16-DEB7-4CA3-B41F-4296E8B62CD1}"/>
    <hyperlink ref="E267" r:id="rId266" xr:uid="{C9CC0DCB-84D3-4DFE-9D70-4C39A532E629}"/>
    <hyperlink ref="E268" r:id="rId267" xr:uid="{4FCDFC9C-0351-4FF7-AF34-FB7A28088B85}"/>
    <hyperlink ref="E269" r:id="rId268" xr:uid="{208FD337-B069-4CE1-85C6-18555B9C304A}"/>
    <hyperlink ref="E270" r:id="rId269" xr:uid="{36D35D7D-513D-4FD1-94B7-1CDAAE604798}"/>
    <hyperlink ref="E271" r:id="rId270" xr:uid="{30F4B83D-7768-47ED-84F9-92079BC1610F}"/>
    <hyperlink ref="E272" r:id="rId271" xr:uid="{5FF9F9E9-A631-42D9-903A-ED2805A60AF8}"/>
    <hyperlink ref="E273" r:id="rId272" xr:uid="{0D4C71DB-CE83-4745-BD70-CF323928538F}"/>
    <hyperlink ref="E274" r:id="rId273" xr:uid="{71AE1B0D-2CE9-4385-8DD1-51FA6252E5A9}"/>
    <hyperlink ref="E275" r:id="rId274" xr:uid="{D0BB630A-09B3-47EA-B6BC-FB4E9657CA23}"/>
    <hyperlink ref="E276" r:id="rId275" xr:uid="{81FB5790-7EFC-43FE-B020-34000DD61A4B}"/>
    <hyperlink ref="E277" r:id="rId276" xr:uid="{0C2AD9DA-5123-4D10-AEDE-40D80FEC28A9}"/>
    <hyperlink ref="E278" r:id="rId277" xr:uid="{41D3E991-B379-4E2D-A56C-1870C29CDAF1}"/>
    <hyperlink ref="E279" r:id="rId278" xr:uid="{B69FF909-2530-43F0-8C44-8A46512E265A}"/>
    <hyperlink ref="E280" r:id="rId279" xr:uid="{51042B97-07E7-4482-9034-364A2110165E}"/>
    <hyperlink ref="E281" r:id="rId280" xr:uid="{6A8ECF9C-D16D-4A38-AE3E-EB6F5D035BFD}"/>
    <hyperlink ref="E282" r:id="rId281" xr:uid="{5AE780FF-513C-4FE5-BFCA-B0EE69AF7E78}"/>
    <hyperlink ref="E283" r:id="rId282" xr:uid="{AC35B277-779C-4A33-8EB7-4339409A05D0}"/>
    <hyperlink ref="E284" r:id="rId283" xr:uid="{6AB1B234-6384-4350-9935-56D30452112C}"/>
    <hyperlink ref="E285" r:id="rId284" xr:uid="{268C8FEB-9AC2-4BA0-B114-6223F08EA955}"/>
    <hyperlink ref="E287" r:id="rId285" xr:uid="{2E97839E-98E0-4503-B6CD-12388A9E36B0}"/>
    <hyperlink ref="E288" r:id="rId286" xr:uid="{E2398950-F9AC-4F7B-93F0-DBB8EF44138E}"/>
    <hyperlink ref="E291" r:id="rId287" xr:uid="{4E74779E-5915-48E9-B5A2-7A713A96743D}"/>
    <hyperlink ref="E290" r:id="rId288" xr:uid="{F2B2AA5A-AA36-49C0-8DAC-89D8342ACF36}"/>
    <hyperlink ref="E289" r:id="rId289" xr:uid="{13E53587-0C81-49BC-B433-CB530E39EF8D}"/>
    <hyperlink ref="E286" r:id="rId290" xr:uid="{6474B242-5D7F-42C3-8B03-0DD7E9035944}"/>
    <hyperlink ref="H2" r:id="rId291" display="https://www.xelplus.com/excel-charts-dynamic-line-series-labels/" xr:uid="{2F0CDD86-A810-42A0-ACC9-4EA16EA5C912}"/>
    <hyperlink ref="H3" r:id="rId292" display="https://www.xelplus.com/companion-charts/" xr:uid="{F6768633-C6D9-4B66-B267-6564D74C922E}"/>
    <hyperlink ref="H7" r:id="rId293" display="https://www.xelplus.com/excel-hidden-information/" xr:uid="{2C3D36AA-AA70-4C38-88B3-A37660605284}"/>
    <hyperlink ref="H8" r:id="rId294" display="https://www.xelplus.com/excel-sumproduct-formula-easy-explanation/" xr:uid="{3A2EFA5E-93B9-44D2-8548-D70EEA1EFEB6}"/>
    <hyperlink ref="H10" r:id="rId295" display="https://www.xelplus.com/the-limitations-of-excel-versus-bi/" xr:uid="{0CD1B28D-954B-4897-A070-65D392F5F355}"/>
    <hyperlink ref="H13" r:id="rId296" display="https://www.xelplus.com/excel-panel-charts-matrix-excel-chart/" xr:uid="{E8FA1A44-6462-4A13-A2BC-0976C2D2CE34}"/>
    <hyperlink ref="H14" r:id="rId297" display="https://www.xelplus.com/excel-debug-formula/" xr:uid="{C15BC98F-65A6-4BE3-85E5-16754AD21B2B}"/>
    <hyperlink ref="H17" r:id="rId298" display="https://www.xelplus.com/waterfall-chart-in-excel-2016-advantages-limitations/" xr:uid="{5B08A6A0-72D0-4A52-BDF2-7941BB7DE2DE}"/>
    <hyperlink ref="H18" r:id="rId299" display="https://www.xelplus.com/easiest-waterfall-chart-in-excel-from-scratch/" xr:uid="{5EEB286C-1DE0-4BDB-B767-84353057C998}"/>
    <hyperlink ref="H19" r:id="rId300" display="https://www.xelplus.com/waterfall-chart-business-examples/" xr:uid="{7FC6962E-318F-43E4-9F75-A16BB1E14E1E}"/>
    <hyperlink ref="H21" r:id="rId301" display="https://www.xelplus.com/excel-offset-function-for-dynamic-calculations/" xr:uid="{32575E3F-FD65-4289-970A-92C825FEF02D}"/>
    <hyperlink ref="H22" r:id="rId302" display="https://www.xelplus.com/sumproduct-year-to-date/" xr:uid="{DF346F03-613D-4F03-BAC9-D37EB028C65C}"/>
    <hyperlink ref="H23" r:id="rId303" display="https://www.xelplus.com/excel-mod-function/" xr:uid="{F8BC9389-1BD6-4763-8820-6E6C66C8C887}"/>
    <hyperlink ref="H24" r:id="rId304" display="https://www.xelplus.com/excel-array-formula-unique-count-rows-excel-part1/" xr:uid="{88DB4585-C5E4-46C0-B5B9-40EADD1ABD94}"/>
    <hyperlink ref="H25" r:id="rId305" display="https://www.xelplus.com/excel-arrays-count-unique-items-with-mmult-function/" xr:uid="{10FD504C-542B-4FE8-A73F-11AD8504ED8C}"/>
    <hyperlink ref="H26" r:id="rId306" display="https://www.xelplus.com/excel-array-formulas-count-unique-items-mmult-indirect-row-functions/" xr:uid="{A68A5920-548E-473C-9B02-B37D7E7B9679}"/>
    <hyperlink ref="H27" r:id="rId307" display="https://www.xelplus.com/index-dynamic-range/" xr:uid="{B750C1E2-05FE-4389-947A-7DB9F0199F98}"/>
    <hyperlink ref="H28" r:id="rId308" display="https://www.xelplus.com/sumifs-countifs-averageifs/" xr:uid="{8FC45B22-8E2E-4DE8-A3B0-40A75B2CA9A1}"/>
    <hyperlink ref="H29" r:id="rId309" display="https://www.xelplus.com/lookup-within-boundaries/" xr:uid="{0D8CE4F6-5D59-44B8-B1A6-B253832BBAD7}"/>
    <hyperlink ref="H30" r:id="rId310" display="https://www.xelplus.com/excel-infocharts-special-excel-graphs/" xr:uid="{E0C1EDB9-8AD4-40E9-BF1E-AF0B23E32E97}"/>
    <hyperlink ref="H33" r:id="rId311" display="https://www.xelplus.com/basics-vlookup-hlookup/" xr:uid="{132170C9-6863-472C-82DB-C153FB5428F4}"/>
    <hyperlink ref="H34" r:id="rId312" display="https://www.xelplus.com/excel-index-and-match/" xr:uid="{DC922C80-8E55-4941-AFC9-DA10B1F772B0}"/>
    <hyperlink ref="H35" r:id="rId313" display="https://www.xelplus.com/excel-index-and-match-2/" xr:uid="{7639335B-1558-40EC-AF2C-7FF4EAA962D4}"/>
    <hyperlink ref="H37" r:id="rId314" display="https://www.xelplus.com/excel-dependent-drop-down-lists/" xr:uid="{476E71F7-DEFD-4634-BA85-900E027E1BC3}"/>
    <hyperlink ref="H38" r:id="rId315" display="https://www.xelplus.com/excel-indirect-function/" xr:uid="{66DDE241-662E-45E7-949B-AA219B926E1F}"/>
    <hyperlink ref="H42" r:id="rId316" display="https://www.xelplus.com/excel-sumifs-sum-alternate-columns-based-on-header/" xr:uid="{E8DC0DA7-8D68-4893-98C1-55139B8681A2}"/>
    <hyperlink ref="H43" r:id="rId317" display="https://www.xelplus.com/excel-sumifs-sum-alternate-columns-based-on-header/" xr:uid="{15E5DD43-1D9F-4EA5-8418-E783B2817BA1}"/>
    <hyperlink ref="H44" r:id="rId318" display="https://www.xelplus.com/add-total-values-stacked-charts-excel/" xr:uid="{5A6A51AD-9D95-4804-9E5E-6EEF14F3F634}"/>
    <hyperlink ref="H45" r:id="rId319" display="https://www.xelplus.com/add-total-values-stacked-charts-excel/" xr:uid="{D946ACC8-7128-488E-BFB5-8F529FF3F33B}"/>
    <hyperlink ref="H46" r:id="rId320" display="https://www.xelplus.com/add-total-values-stacked-charts-excel/" xr:uid="{E254E898-2548-4572-A004-95634B4647C2}"/>
    <hyperlink ref="H47" r:id="rId321" display="https://www.xelplus.com/5-design-tips-for-excel-dashboards-reports/" xr:uid="{94403877-4EB8-4AE6-9D85-CDFDB21F1A91}"/>
    <hyperlink ref="H50" r:id="rId322" display="https://www.xelplus.com/excel-workday-function/" xr:uid="{B8E96E57-BA4C-46D2-A1AF-D798D93D95A5}"/>
    <hyperlink ref="H51" r:id="rId323" display="https://www.xelplus.com/excel-workday-function/" xr:uid="{39B2837D-9EC0-4536-B5A8-9EE868F44B36}"/>
    <hyperlink ref="H53" r:id="rId324" display="https://www.xelplus.com/quick-gantt-chart/" xr:uid="{377F1CAA-7524-42F1-8296-3CA4BCC960F3}"/>
    <hyperlink ref="H54" r:id="rId325" display="https://www.xelplus.com/excel-conditional-formatting-symbols/" xr:uid="{3829BA56-9556-4DD8-AF02-26D5DA8DDD40}"/>
    <hyperlink ref="H56" r:id="rId326" display="https://www.xelplus.com/pivot-slicer-excel/" xr:uid="{E86F0FC1-0552-49E6-B342-26794FBE6A14}"/>
    <hyperlink ref="H57" r:id="rId327" display="https://www.xelplus.com/excel-reverse-matrix-lookup/" xr:uid="{33DE0092-853D-4D0A-B969-F18E0E5E2F91}"/>
    <hyperlink ref="H58" r:id="rId328" display="https://www.xelplus.com/stacked-column-chart-with-connectors/" xr:uid="{C567B5EC-FF23-4FF7-BDFA-00F804F754D4}"/>
    <hyperlink ref="H59" r:id="rId329" display="https://www.xelplus.com/smart-uses-of-custom-formatting/" xr:uid="{73B7CFCE-7396-4B01-AC84-8B2CA7930E7B}"/>
    <hyperlink ref="H60" r:id="rId330" display="https://www.xelplus.com/smart-uses-of-custom-formatting-part-2/" xr:uid="{C7A69EDA-2540-4957-8098-13E420568516}"/>
    <hyperlink ref="H61" r:id="rId331" display="https://www.xelplus.com/complex-lookup-index-sumproduct/" xr:uid="{4C39105E-B320-49F2-B461-754DCC704C92}"/>
    <hyperlink ref="H62" r:id="rId332" display="https://www.xelplus.com/complex-lookup-index-sumproduct/" xr:uid="{6143D6AB-DEBD-4C1F-8BCE-4BCAA3AB6253}"/>
    <hyperlink ref="H63" r:id="rId333" display="https://www.xelplus.com/complex-lookup-index-sumproduct/" xr:uid="{4C70FB12-4AFE-41EA-A4AB-106371D36E54}"/>
    <hyperlink ref="H64" r:id="rId334" display="https://www.xelplus.com/skip-dates-in-excel-charts/" xr:uid="{35E7D388-A5B3-4488-9B46-143C757EE4F4}"/>
    <hyperlink ref="H65" r:id="rId335" display="https://www.xelplus.com/skip-dates-in-excel-charts/" xr:uid="{5EA0378F-6D83-4135-A97E-48109F94013D}"/>
    <hyperlink ref="H66" r:id="rId336" display="https://www.xelplus.com/default-theme-in-excel/" xr:uid="{BA9A40D8-D615-4A39-90D6-77DBE2B8F63F}"/>
    <hyperlink ref="H67" r:id="rId337" display="https://www.xelplus.com/excel-goal-seek/" xr:uid="{903F100C-0B38-4389-BDB9-B57FCA7163F7}"/>
    <hyperlink ref="H68" r:id="rId338" display="https://www.xelplus.com/excel-solver-example/" xr:uid="{22B1BBF5-F8B4-4C2B-A628-B766C4B6EF97}"/>
    <hyperlink ref="H69" r:id="rId339" display="https://www.xelplus.com/symbols-in-pivot-slicers/" xr:uid="{A21DE88A-2EC7-44F1-BF5E-98708843725D}"/>
    <hyperlink ref="H70" r:id="rId340" display="https://www.xelplus.com/bmw-report-makeover-graph-versus-table/" xr:uid="{D4BA70CE-D271-4C19-886E-CD10B5008838}"/>
    <hyperlink ref="H71" r:id="rId341" display="https://www.xelplus.com/excel-report-makeover-alternative-for-doughnut-charts/" xr:uid="{2C314D23-7B14-4581-88E1-852D909B9F56}"/>
    <hyperlink ref="H72" r:id="rId342" display="https://www.xelplus.com/report-makeover-excel-better-excel-tables/" xr:uid="{30D78FA6-BA84-4C6B-8577-720264DEA4AA}"/>
    <hyperlink ref="H73" r:id="rId343" display="https://www.xelplus.com/excel-dependent-drop-down-lists-multiple-words-spaces/" xr:uid="{E94FC8BE-0340-47A6-8687-89D1227D4021}"/>
    <hyperlink ref="H74" r:id="rId344" display="https://www.xelplus.com/excel-dependent-drop-down-list-tabular-data/" xr:uid="{F1101BF6-FB43-4CF9-AD54-5BCF8D6429EA}"/>
    <hyperlink ref="H76" r:id="rId345" display="https://www.xelplus.com/lookup-values-across-multiple-worksheets-excel/" xr:uid="{BF0E9108-6AFD-4795-B23E-4AAB84581E1D}"/>
    <hyperlink ref="H77" r:id="rId346" display="https://www.xelplus.com/charts-basics/" xr:uid="{C969077B-DAF7-499C-B1AF-B4577AEE466E}"/>
    <hyperlink ref="H78" r:id="rId347" display="https://www.xelplus.com/excel-line-charts-prevent-drop-to-zero-dynamic-legend/" xr:uid="{FF360CCD-C851-468E-87BC-1A3FEE0A9E64}"/>
    <hyperlink ref="H79" r:id="rId348" display="https://www.xelplus.com/excel-dynamic-chart-with-drop-down/" xr:uid="{70549E2B-9F57-410B-8FB2-D2DFF09E544B}"/>
    <hyperlink ref="H80" r:id="rId349" display="https://www.xelplus.com/reset-week-number-every-month-excel/" xr:uid="{A509171A-8B88-4FE6-A057-2D370A1A0F06}"/>
    <hyperlink ref="H81" r:id="rId350" display="https://www.xelplus.com/excel-clustered-column-and-stacked-chart/" xr:uid="{76852F38-5130-4F0F-A6DF-6793050A9192}"/>
    <hyperlink ref="H82" r:id="rId351" display="https://www.xelplus.com/extract-unique-items-for-dynamic-data-validation-drop-down-list/" xr:uid="{223FBD85-8215-4C25-9565-6449F0C60E80}"/>
    <hyperlink ref="H83" r:id="rId352" display="https://www.xelplus.com/how-to-create-step-chart-in-excel/" xr:uid="{42C1A799-989F-46C0-BA6E-E8F110291A30}"/>
    <hyperlink ref="H84" r:id="rId353" display="https://www.xelplus.com/conditional-format-index-match-result/" xr:uid="{29E7B722-9CB2-4A3F-A179-FFE532DCEF0F}"/>
    <hyperlink ref="H85" r:id="rId354" display="https://www.xelplus.com/simple-excel-dynamic-map-chart-with-drop-down/" xr:uid="{8F599F53-043C-4496-BE4C-30EF8F764819}"/>
    <hyperlink ref="H86" r:id="rId355" display="https://www.xelplus.com/excel-if-formula-simple-to-advanced/" xr:uid="{23F48B7C-F683-4573-A1D5-FED4F8D63D4A}"/>
    <hyperlink ref="H87" r:id="rId356" display="https://www.xelplus.com/dynamic-wordart-in-excel-with-bar-in-bar-chart/" xr:uid="{576D9C01-82EC-422A-BBEA-BA73A5DAAD20}"/>
    <hyperlink ref="H88" r:id="rId357" display="https://www.xelplus.com/excel-vba-wordart-fill-with-macros/" xr:uid="{5F50C9C9-90D9-4054-A12E-3F6F7D8AC8CD}"/>
    <hyperlink ref="H89" r:id="rId358" display="https://www.xelplus.com/copy-excel-formulas-without-changing-cell-references/" xr:uid="{A48F866C-583B-4AB1-9E4B-12B7E216E437}"/>
    <hyperlink ref="H90" r:id="rId359" display="https://www.xelplus.com/excel-filter-basic-to-advanced/" xr:uid="{92CAA253-DC82-4E8A-B0F0-195DAFB9C89D}"/>
    <hyperlink ref="H91" r:id="rId360" display="https://www.xelplus.com/excel-filter-basic-to-advanced/" xr:uid="{B1921A74-0E27-4D78-B1BD-BEFE3CAF0BA2}"/>
    <hyperlink ref="H92" r:id="rId361" display="https://www.xelplus.com/find-multiple-matches-in-excel-dependent-drop-down-list/" xr:uid="{5F32C2BB-FFCA-4B54-BEFC-7704C1F8337C}"/>
    <hyperlink ref="H93" r:id="rId362" display="https://www.xelplus.com/excel-vba-to-copy-data-from-one-sheet-to-another/" xr:uid="{A2E5A339-C954-4CA2-9DB4-6B1782C46AF8}"/>
    <hyperlink ref="H94" r:id="rId363" display="https://www.xelplus.com/the-visual-basic-editor-vbe/" xr:uid="{3F2E544F-AD10-4B6D-9117-329295C9AAD0}"/>
    <hyperlink ref="H95" r:id="rId364" display="https://www.xelplus.com/vba-object-properties-methods/" xr:uid="{3B41B093-D045-47D2-B14B-0EAD951B8015}"/>
    <hyperlink ref="H96" r:id="rId365" display="https://www.xelplus.com/vba-writing-to-ranges/" xr:uid="{A03F8637-AD1D-4726-8C16-F8116D42A044}"/>
    <hyperlink ref="H98" r:id="rId366" display="https://www.xelplus.com/vba-copy-paste/" xr:uid="{12810A20-1194-4556-9427-9A417F71B301}"/>
    <hyperlink ref="H99" r:id="rId367" display="https://www.xelplus.com/excel-vba-loop-cells-inside-used-range/" xr:uid="{CE720785-06FB-4D71-B8CF-143828EE4017}"/>
    <hyperlink ref="H100" r:id="rId368" display="https://www.xelplus.com/infographics-in-excel-bar-chart-icons-symbols/" xr:uid="{68373A2F-5BC4-411F-B226-149FD71EEBA3}"/>
    <hyperlink ref="H101" r:id="rId369" display="https://www.xelplus.com/vba-message-box/" xr:uid="{80E701FA-E65A-4245-B0E0-E9F3DCF60253}"/>
    <hyperlink ref="H102" r:id="rId370" display="https://www.xelplus.com/how-to-create-step-chart-in-excel/" xr:uid="{AE4097E9-E181-44E9-8E9A-88A9F1A8E7B2}"/>
    <hyperlink ref="H103" r:id="rId371" display="https://www.xelplus.com/data-validation-in-excel/" xr:uid="{5FC0811E-8FE2-4C7A-AD91-C0CD8E0A2485}"/>
    <hyperlink ref="H104" r:id="rId372" display="https://www.xelplus.com/excel-vba-data-types-dim-set/" xr:uid="{74BCE076-027F-4A1A-A475-4D0433861B4A}"/>
    <hyperlink ref="H105" r:id="rId373" display="https://www.xelplus.com/excel-custom-data-validation/" xr:uid="{26D6AF06-D9D0-4BB0-B9BB-BDFEC1BAEFEA}"/>
    <hyperlink ref="H106" r:id="rId374" display="https://www.xelplus.com/excel-chart-tips/" xr:uid="{FC6A41A1-0DF7-46CA-B879-71FDF0ED597F}"/>
    <hyperlink ref="H107" r:id="rId375" display="https://www.xelplus.com/fifa-world-cup-2018-excel-template/" xr:uid="{7A0F5C49-0752-45A3-8A7D-EFCF7AFD9BF6}"/>
    <hyperlink ref="H108" r:id="rId376" display="https://www.xelplus.com/excel-lookup-on-pictures/" xr:uid="{84569DE7-FD16-49DE-A21C-903AD8FD75CE}"/>
    <hyperlink ref="H109" r:id="rId377" display="https://www.xelplus.com/excel-power-query-power-pivot-power-bi-resources/" xr:uid="{67D423F7-004A-4EA8-B2D0-4C1ABA63B334}"/>
    <hyperlink ref="H112" r:id="rId378" display="https://www.xelplus.com/creative-infographics-excel-male-female/" xr:uid="{563CFDB1-7E40-466D-86C2-6EA6817A8D35}"/>
    <hyperlink ref="H113" r:id="rId379" display="https://www.xelplus.com/excel-vba-find-function/" xr:uid="{EB702E5F-143C-425F-9FC4-3E0C57F1EC87}"/>
    <hyperlink ref="H114" r:id="rId380" display="https://www.xelplus.com/excel-dynamic-dependent-drop-down-lists-exclude-blanks/" xr:uid="{850462EF-1B48-4C01-A8ED-6A46342A061F}"/>
    <hyperlink ref="H115" r:id="rId381" display="https://www.xelplus.com/excel-sum-between-dates/" xr:uid="{B388C7C9-B013-451F-997A-96291AE66690}"/>
    <hyperlink ref="H116" r:id="rId382" display="https://www.xelplus.com/smart-uses-of-custom-formatting-part-2/" xr:uid="{58B7834D-0D1C-45DC-9AA6-CD04678321F8}"/>
    <hyperlink ref="H118" r:id="rId383" display="https://www.xelplus.com/excel-vba-if-then-elseif-statement/" xr:uid="{C5C097BD-F4D2-4DC6-B532-EF8BD7518300}"/>
    <hyperlink ref="H119" r:id="rId384" display="https://www.xelplus.com/return-multiple-match-values-in-excel/" xr:uid="{72E016E3-0A70-4B73-9265-4EBB2520DD2E}"/>
    <hyperlink ref="H120" r:id="rId385" display="https://www.xelplus.com/excelhash_1/" xr:uid="{8E14781C-02B0-4C6E-88BC-81FD1FAF293F}"/>
    <hyperlink ref="H121" r:id="rId386" display="https://www.xelplus.com/basics-vlookup-hlookup/" xr:uid="{FE636449-6860-4770-99CF-334454D1ACFC}"/>
    <hyperlink ref="H122" r:id="rId387" display="https://www.xelplus.com/excel-activex-combo-box-with-vba/" xr:uid="{6CA021EF-81E4-433F-8F9A-54EADB5D0C33}"/>
    <hyperlink ref="H125" r:id="rId388" display="https://www.xelplus.com/excel-sort-by-value-color-icon-own-list-how-to-unsort/" xr:uid="{6E7222EA-15BB-4174-9BB5-96701D0C42A8}"/>
    <hyperlink ref="H126" r:id="rId389" display="https://www.xelplus.com/excel-dynamic-arrays-how-excel-will-change/" xr:uid="{8C7A4853-5350-4745-A37D-FE7CC485B7E2}"/>
    <hyperlink ref="H127" r:id="rId390" display="https://www.xelplus.com/excel-conditional-number-formats/" xr:uid="{560DE3D2-5B5D-4159-B626-13BBA6C1F06F}"/>
    <hyperlink ref="H128" r:id="rId391" display="https://www.xelplus.com/transpose-excel-data/" xr:uid="{76F1E969-4E4F-443D-98EB-DBAE80FFE890}"/>
    <hyperlink ref="H129" r:id="rId392" display="https://www.xelplus.com/funnel-chart/" xr:uid="{7F45DB8A-B9A7-46D3-B279-61E6BD5E02A5}"/>
    <hyperlink ref="H130" r:id="rId393" display="https://www.xelplus.com/excel-vba-check-if-file-folder-exists-dir/" xr:uid="{34B84555-13E8-441C-86F4-0381E0E233B0}"/>
    <hyperlink ref="H131" r:id="rId394" display="https://www.xelplus.com/excel-sum-partial-text-match/" xr:uid="{5F7D73D9-A67C-464F-8CD9-2A3A495C5B13}"/>
    <hyperlink ref="H132" r:id="rId395" display="https://www.xelplus.com/dependent-combo-box/" xr:uid="{2354C6F0-7585-4E64-95CC-8540374E984A}"/>
    <hyperlink ref="H133" r:id="rId396" display="https://www.xelplus.com/reset-dependent-drop-down/" xr:uid="{4DAFCD26-89B7-474B-B034-8E5B8924930A}"/>
    <hyperlink ref="H135" r:id="rId397" display="https://www.xelplus.com/count-how-many-fridays/" xr:uid="{7BF9D0CD-CB2E-4D89-88C7-7A09A9F18DF0}"/>
    <hyperlink ref="H136" r:id="rId398" display="https://www.xelplus.com/unstack-data-to-multiple-columns/" xr:uid="{3970A1F1-2A12-438D-9052-B21B36353159}"/>
    <hyperlink ref="H137" r:id="rId399" display="https://www.xelplus.com/3-methods-to-unhide-all-sheets-in-excel/" xr:uid="{2C5D2B33-A8A8-4BDA-A100-1945B4F109B9}"/>
    <hyperlink ref="H138" r:id="rId400" display="https://www.xelplus.com/searchable-drop-down-list/" xr:uid="{6FBCB19F-DEAF-4E94-AA3C-4DCDDE97E01D}"/>
    <hyperlink ref="H139" r:id="rId401" display="https://www.xelplus.com/excel-text-to-columns/" xr:uid="{81230DE9-3413-4310-B013-6F0819170609}"/>
    <hyperlink ref="H140" r:id="rId402" display="https://www.xelplus.com/excel-find-and-replace/" xr:uid="{3C3C98F6-DFBC-4964-AFE8-BF277B98C746}"/>
    <hyperlink ref="H141" r:id="rId403" display="https://www.xelplus.com/excel-comments-notes/" xr:uid="{AED65081-0E0B-4C1F-AF2B-15C980CEFF9E}"/>
    <hyperlink ref="H142" r:id="rId404" display="https://www.xelplus.com/calculate-percentage-change/" xr:uid="{F83CCCFB-AE68-4D4D-8211-99FE18495D3E}"/>
    <hyperlink ref="H143" r:id="rId405" display="https://www.xelplus.com/formula-bar-font-size/" xr:uid="{5CFAC797-5841-4F53-850E-992D559CF469}"/>
    <hyperlink ref="H145" r:id="rId406" display="https://www.xelplus.com/3-methods-to-unhide-all-sheets-in-excel/" xr:uid="{A165FB81-66C6-462C-B976-1528E458A520}"/>
    <hyperlink ref="H146" r:id="rId407" display="https://www.xelplus.com/excel-rank-without-skipping-numbers/" xr:uid="{BD23A0A2-BFBC-4602-BC84-5E717C55A71B}"/>
    <hyperlink ref="H147" r:id="rId408" display="https://www.xelplus.com/highlight-max-min-values-in-an-excel-line-chart/" xr:uid="{40D6C4B7-FFDB-459B-9F0A-77A58EF7D020}"/>
    <hyperlink ref="H148" r:id="rId409" display="https://www.xelplus.com/powerpoint-presentation-tips/" xr:uid="{AFB9434A-7082-45A4-8A93-05620D711EFB}"/>
    <hyperlink ref="H149" r:id="rId410" display="https://www.xelplus.com/excel-change-case-of-text/" xr:uid="{627AB4A7-30B9-4612-AEF1-41446FAD1CA5}"/>
    <hyperlink ref="H150" r:id="rId411" display="https://www.xelplus.com/excel-shortcut-keys/" xr:uid="{A54ABC02-C2B5-483C-96AD-4A8A0AFE4546}"/>
    <hyperlink ref="H151" r:id="rId412" display="https://www.xelplus.com/charting-survey-results-excel/" xr:uid="{4830A4E8-69B5-4D58-BE88-AD4E78074877}"/>
    <hyperlink ref="H152" r:id="rId413" display="https://www.xelplus.com/3-powerpoint-hacks-for-instant-improvement/" xr:uid="{39855B9E-A742-4779-8F3F-6FADADCBF786}"/>
    <hyperlink ref="H153" r:id="rId414" display="https://www.xelplus.com/list-box-to-print-multiple-sheets-excel-vba/" xr:uid="{C7D487CB-502C-4E22-B516-D1D884572875}"/>
    <hyperlink ref="H154" r:id="rId415" display="https://www.xelplus.com/excel-horizontal-data-to-vertical/" xr:uid="{7619F409-C270-4B60-934A-912E62A49733}"/>
    <hyperlink ref="H155" r:id="rId416" display="https://www.xelplus.com/excel-formula-convert-numbers-to-words/" xr:uid="{18EE484A-5C04-4471-9D16-8AC73F5F2D5E}"/>
    <hyperlink ref="H156" r:id="rId417" display="https://www.xelplus.com/excel-custom-number-formatting_1/" xr:uid="{E91F44BF-4D40-489A-A277-279ED8CA694F}"/>
    <hyperlink ref="H157" r:id="rId418" display="https://www.xelplus.com/if-function-with-wildcard-partial-text-match/" xr:uid="{33BE7F35-1BED-4B9A-B551-DDF8E8EDF9B4}"/>
    <hyperlink ref="H158" r:id="rId419" display="https://www.xelplus.com/excel-data-entry-form/" xr:uid="{AB5608A8-61F3-4E46-9496-20C8D41BA1C2}"/>
    <hyperlink ref="H159" r:id="rId420" display="https://www.xelplus.com/excel-dynamic-arrays-filter-function-all-records-between-dates/" xr:uid="{19EC0DD0-F239-4B58-9C42-07B1B3DBC3A6}"/>
    <hyperlink ref="H160" r:id="rId421" display="https://www.xelplus.com/powerpoint-excel-chart-animation/" xr:uid="{D748E218-1F70-4B0B-8B34-5A754EEEC6EE}"/>
    <hyperlink ref="H161" r:id="rId422" xr:uid="{D2B65B1C-71EE-4CD0-B8DA-361BDCBE14F3}"/>
    <hyperlink ref="H162" r:id="rId423" display="https://www.xelplus.com/excel-unlock-lock-cells-also-by-color/" xr:uid="{B49FE98D-8B70-4255-925E-19FB5B118B65}"/>
    <hyperlink ref="H163" r:id="rId424" display="https://www.xelplus.com/use-powerpoint-slide-zoom-the-right-way/" xr:uid="{992DE622-B940-4494-BB33-6F034874978A}"/>
    <hyperlink ref="H164" r:id="rId425" display="https://www.xelplus.com/excel-sum-cells-by-color-vba/" xr:uid="{374C933F-EBEF-4C5C-BBE8-49F78D159A20}"/>
    <hyperlink ref="H165" r:id="rId426" display="https://www.xelplus.com/excel-gantt-chart-actual-plan/" xr:uid="{923BF396-C75F-47DF-A28C-DCEA14C9BFE8}"/>
    <hyperlink ref="H166" r:id="rId427" display="https://www.xelplus.com/excel-fun-mosaic-trick/" xr:uid="{BD35AE08-BCD5-4FF9-A476-65B04DFA9D5F}"/>
    <hyperlink ref="H167" r:id="rId428" display="https://www.xelplus.com/excel-hyperlink/" xr:uid="{ED2A305E-2691-4AF4-AD65-61FC564F456A}"/>
    <hyperlink ref="H168" r:id="rId429" display="https://www.xelplus.com/excel-maxifs-minifs-with-conditions/" xr:uid="{83DF8548-3759-4C66-B46B-CB9B8BD5EFF1}"/>
    <hyperlink ref="H169" r:id="rId430" display="https://www.xelplus.com/microsoft-excel-justify-text/" xr:uid="{DDE2BD69-9C89-4C7D-A26B-D664B575B5A2}"/>
    <hyperlink ref="H170" r:id="rId431" display="https://www.xelplus.com/excel-progress-circle-chart/" xr:uid="{777B6E84-2D32-4841-BABD-0D411A9B309D}"/>
    <hyperlink ref="H171" r:id="rId432" display="https://www.xelplus.com/excel-xlookup-explained" xr:uid="{A2709B3F-1B5F-4936-BA3C-73788194EDCF}"/>
    <hyperlink ref="H172" r:id="rId433" display="https://www.xelplus.com/excel-powerquery-transpose-unpivot/" xr:uid="{69D1300E-5AAA-41B4-AEBA-B0E63BD475A8}"/>
    <hyperlink ref="H173" r:id="rId434" display="https://www.xelplus.com/excel-vba-getopenfilename/" xr:uid="{FFD62F16-619E-4C59-8CEA-7E577CAF1A42}"/>
    <hyperlink ref="H175" r:id="rId435" display="https://www.xelplus.com/top-5-excel-interview-questions/" xr:uid="{A38110AB-9AAB-4F04-918A-9CC9948D29D6}"/>
    <hyperlink ref="H176" r:id="rId436" display="https://www.xelplus.com/excel-spreadsheet-design/" xr:uid="{CF496260-656B-4BE8-A2BF-418CC4FAFCD1}"/>
    <hyperlink ref="H177" r:id="rId437" display="https://www.xelplus.com/excel-external-links-trick-dynamic-arrays/" xr:uid="{7F7973D0-3C4D-4483-B203-24B05D8341BC}"/>
    <hyperlink ref="H178" r:id="rId438" display="https://www.xelplus.com/send-email-from-excel-with-hyperlink-formula/" xr:uid="{A6915933-E44E-4A46-9F16-19D15EE3CC5C}"/>
    <hyperlink ref="H179" r:id="rId439" display="https://www.xelplus.com/excel-flash-fill/" xr:uid="{2AAB0566-81D9-4BF8-8CCB-F4B32AD9C223}"/>
    <hyperlink ref="H180" r:id="rId440" display="https://www.xelplus.com/accounting-basics-explained/" xr:uid="{8FDB6763-4197-4057-BC57-6480B2326D99}"/>
    <hyperlink ref="H181" r:id="rId441" display="https://www.xelplus.com/excel-advanced-filter-trick" xr:uid="{4B4B3F14-86B9-4C7B-ACB8-1F46EDAE38A9}"/>
    <hyperlink ref="H182" r:id="rId442" display="https://www.xelplus.com/balance-sheet-secrets-revealed/" xr:uid="{744E8995-3427-4910-BF88-D07D39CAFD72}"/>
    <hyperlink ref="H183" r:id="rId443" display="https://www.xelplus.com/excel-lookup-to-the-left-with-xlookup/" xr:uid="{EAD9DBBB-A58B-4ADD-95C8-97C85B3B6A10}"/>
    <hyperlink ref="H184" r:id="rId444" display="https://www.xelplus.com/debits-and-credits-made-easy-with-adex-ler/" xr:uid="{ED3FEC04-D7F7-4B82-9906-852ACCA312FE}"/>
    <hyperlink ref="H185" r:id="rId445" display="https://www.xelplus.com/excel-xlookup-5-examples/" xr:uid="{E8CEB1E1-4D74-432B-8084-DECEEAE7D6A4}"/>
    <hyperlink ref="H186" r:id="rId446" display="https://www.xelplus.com/properly-record-debits-and-credits-with-examples/" xr:uid="{C47C4095-AA99-435A-A7E3-6EC8DBEBC216}"/>
    <hyperlink ref="H187" r:id="rId447" display="https://www.xelplus.com/powerpoint-merge-shapes/" xr:uid="{29B27C81-272E-4589-992F-1D5B2B35DF7C}"/>
    <hyperlink ref="H188" r:id="rId448" display="https://www.xelplus.com/excel-hash-2019/" xr:uid="{4D9F2B65-12F4-4AB8-A421-88A6B54E73AC}"/>
    <hyperlink ref="H189" r:id="rId449" display="https://www.xelplus.com/import-data-from-web-to-excel/" xr:uid="{00CEA2DE-CCCB-4C4E-BAB0-70506AD3BE71}"/>
    <hyperlink ref="H190" r:id="rId450" display="https://www.xelplus.com/excel-printing-tips/" xr:uid="{BA117719-CD69-490A-8FCB-4371ABAA2AC7}"/>
    <hyperlink ref="H192" r:id="rId451" display="https://www.xelplus.com/excel-printing-repeat-header-rows/" xr:uid="{661BEC1C-6DD4-4EF9-B18F-F8A0122EE3A0}"/>
    <hyperlink ref="H193" r:id="rId452" display="https://www.xelplus.com/excel-filter-function" xr:uid="{4CAD3A9C-EE7D-4E18-8BD3-0F018C88C746}"/>
    <hyperlink ref="H194" r:id="rId453" display="https://www.xelplus.com/excel-dget-function/" xr:uid="{160CB1C7-94CA-4935-8CB0-B88527D2BB9E}"/>
    <hyperlink ref="H195" r:id="rId454" display="https://www.xelplus.com/cash-vs-accrual-accounting" xr:uid="{A2C6D640-28C4-4583-A47B-06264C09D44D}"/>
    <hyperlink ref="H196" r:id="rId455" display="https://www.xelplus.com/excel-3d-formulas" xr:uid="{DA090539-ACAF-48A9-891E-D029A86D93BF}"/>
    <hyperlink ref="H197" r:id="rId456" display="https://www.xelplus.com/cash-flow-statement-explained" xr:uid="{28517663-72F3-4364-989D-F9D1FC20E6EB}"/>
    <hyperlink ref="H198" r:id="rId457" display="https://www.xelplus.com/excel-trim-all-spaces" xr:uid="{B4D4434D-B50A-4CC3-9D35-29819AFB6A47}"/>
    <hyperlink ref="H199" r:id="rId458" display="https://www.xelplus.com/generate-barcodes-excel" xr:uid="{E2EDDADF-D619-4E60-81A3-1E2BCDE369C7}"/>
    <hyperlink ref="H200" r:id="rId459" display="https://www.xelplus.com/rental-property-roi-calculator-excel/" xr:uid="{C7336010-04E7-4C1B-B2E8-C00234FE21C3}"/>
    <hyperlink ref="H201" r:id="rId460" display="https://www.xelplus.com/excel-dynamic-organizational-chart/" xr:uid="{ACCD1622-7343-466B-B6B3-5ACACC15A0FC}"/>
    <hyperlink ref="H202" r:id="rId461" display="https://www.xelplus.com/time-value-of-money-excel-npv/" xr:uid="{872ADA93-C0D2-487F-AA46-28A22C75D515}"/>
    <hyperlink ref="H203" r:id="rId462" display="https://www.xelplus.com/excel-formula-hack-count-text/" xr:uid="{C405B05D-2808-46B4-88AE-4EDA1D559956}"/>
    <hyperlink ref="H204" r:id="rId463" display="https://www.xelplus.com/excel-shortcut-select-column-with-blanks/" xr:uid="{F1BF7B15-48B8-4905-A0B4-24947F31E358}"/>
    <hyperlink ref="H205" r:id="rId464" display="https://www.xelplus.com/excel-shortcut-select-column-with-blanks/" xr:uid="{7920A9FF-58D9-4EEF-80CC-8EE8865FBCBC}"/>
    <hyperlink ref="H206" r:id="rId465" display="https://www.xelplus.com/excel-da-dynamic-sorted-chart/" xr:uid="{52687DF0-3DBE-4BB9-93CD-BAEC505C4887}"/>
    <hyperlink ref="H207" r:id="rId466" display="https://www.xelplus.com/excel-dependent-drop-down-every-row" xr:uid="{CE195AEF-0231-4960-92B4-9CDBC329B966}"/>
    <hyperlink ref="H208" r:id="rId467" display="https://www.xelplus.com/windows-10-top-tips-tricks" xr:uid="{E611B270-3B10-4E20-8A77-41CBBB6D40AA}"/>
    <hyperlink ref="H210" r:id="rId468" display="https://www.xelplus.com/excel-searchable-drop-down-every-row" xr:uid="{0BC151C4-070B-40D4-9665-91DE0FDB8303}"/>
    <hyperlink ref="H211" r:id="rId469" display="https://www.xelplus.com/excel-cell-modes" xr:uid="{3AF0D2AA-4E67-4A1F-9594-E91DDF9CC800}"/>
    <hyperlink ref="H212" r:id="rId470" display="https://www.xelplus.com/powerpoint-roadmaps" xr:uid="{5ADA9EA2-9208-44C6-8E75-595BAD8F439D}"/>
    <hyperlink ref="H213" r:id="rId471" display="https://www.xelplus.com/excel-top-values-filter-function" xr:uid="{04557EBF-884F-4120-9DAF-799E82F8F443}"/>
    <hyperlink ref="H214" r:id="rId472" display="https://www.xelplus.com/onenote-tips-and-features" xr:uid="{00AC8B41-8159-4FCE-8062-AAE6DEA844D5}"/>
    <hyperlink ref="H215" r:id="rId473" display="https://www.xelplus.com/power-query-combine-files-folder" xr:uid="{20F83FAC-7B62-49B4-B599-64DAF978679B}"/>
    <hyperlink ref="H216" r:id="rId474" display="https://www.xelplus.com/excel-multiple-match-results-complete" xr:uid="{2EC6B546-60EC-4B29-A384-5D40A6A32055}"/>
    <hyperlink ref="H217" r:id="rId475" display="https://www.xelplus.com/excel-hidden-dashboard-tips" xr:uid="{B1F0242F-F55F-4DEC-A963-EE3B2AC080D1}"/>
    <hyperlink ref="H218" r:id="rId476" display="https://www.xelplus.com/excel-text-transformation-power-query" xr:uid="{39A7B28F-B9EB-4EA5-B2A1-07909806AA34}"/>
    <hyperlink ref="H219" r:id="rId477" display="https://www.xelplus.com/pivot-tables-in-10-minutes/" xr:uid="{ACF9BE68-49ED-4D8B-938D-A6EBDB442E68}"/>
    <hyperlink ref="H220" r:id="rId478" display="https://www.xelplus.com/excel-power-query-course-preview/" xr:uid="{72CFE5D8-2EA7-4701-97C6-C572AA8BCF99}"/>
    <hyperlink ref="H221" r:id="rId479" display="https://www.xelplus.com/excel-filled-map-chart-using-power-query/" xr:uid="{312D2CF7-B61F-4B3B-AE29-BAAE1914E23B}"/>
    <hyperlink ref="H222" r:id="rId480" display="https://www.xelplus.com/excel-ifs-function/" xr:uid="{CAD70DEC-610C-4DAC-AC71-A46CF8B43686}"/>
    <hyperlink ref="H223" r:id="rId481" display="https://www.xelplus.com/excel-advanced-unpivot-power-query" xr:uid="{50190D4F-623C-40BF-A9BE-33733F1E5F87}"/>
    <hyperlink ref="H224" r:id="rId482" display="https://www.xelplus.com/excel-conditional-bar-charts" xr:uid="{B70A6D61-8638-44A2-AE01-0995B5B7A842}"/>
    <hyperlink ref="H225" r:id="rId483" display="https://www.xelplus.com/combine-excel-sheets-power-query" xr:uid="{FE7A0493-153C-4D16-8CC3-02BFCBCDF67D}"/>
    <hyperlink ref="H226" r:id="rId484" display="https://www.xelplus.com/excel-filter-trick-non-adjacent-columns" xr:uid="{610BF4DC-3E9A-402F-B187-5C48E74E736F}"/>
    <hyperlink ref="H227" r:id="rId485" display="https://www.xelplus.com/excel-let-function" xr:uid="{A6D30B42-EA57-4B6D-971B-BB9596649276}"/>
    <hyperlink ref="H228" r:id="rId486" display="https://www.xelplus.com/power-query-time-calculations" xr:uid="{4092D78D-936D-4867-9D27-B06641391D43}"/>
    <hyperlink ref="H229" r:id="rId487" display="https://www.xelplus.com/free-excel-add-ins" xr:uid="{2D06B0FA-B47C-4BF0-BA3A-DCA523C5F77B}"/>
    <hyperlink ref="H230" r:id="rId488" display="https://www.xelplus.com/excel-histogram-chart" xr:uid="{776B084F-3C02-4CBD-8798-CC54CC7A195D}"/>
    <hyperlink ref="H232" r:id="rId489" display="https://www.xelplus.com/powerpoint-5-hacks" xr:uid="{F5D13548-AFD2-4188-9D1F-65358CAF16B1}"/>
    <hyperlink ref="H233" r:id="rId490" display="https://www.xelplus.com/google-sheets-vs-excel" xr:uid="{FD1BFEFD-4817-4627-BAD0-FB0E85BC7B7A}"/>
    <hyperlink ref="H234" r:id="rId491" display="https://www.xelplus.com/excel-vs-google-sheets" xr:uid="{E89ED206-10FB-4E64-9C0E-0C403FC03730}"/>
    <hyperlink ref="H235" r:id="rId492" display="https://www.xelplus.com/powerpoint-slide-design-tips" xr:uid="{838F6A9B-EBDB-49A2-8C04-C9639284CC9D}"/>
    <hyperlink ref="H236" r:id="rId493" display="https://www.xelplus.com/import-pdf-to-excel" xr:uid="{29C19344-3D5F-4B03-AEA0-299BF4C20999}"/>
    <hyperlink ref="H237" r:id="rId494" display="https://www.xelplus.com/microsoft-forms" xr:uid="{220C7488-C5C0-4388-9475-2FB0D04B52CC}"/>
    <hyperlink ref="H238" r:id="rId495" display="https://www.xelplus.com/relationships-pivot-tables-multiple-sheets/" xr:uid="{4948F7D8-EBB3-4C76-A1B5-40962EFF3771}"/>
    <hyperlink ref="H239" r:id="rId496" display="https://www.xelplus.com/convert-image-to-table-excel" xr:uid="{E5131F95-C81F-4DD0-BA6F-B63776114032}"/>
    <hyperlink ref="H240" r:id="rId497" display="https://www.xelplus.com/calendar-excel-formula" xr:uid="{5BF0391B-D130-4713-A9A3-113885C41B66}"/>
    <hyperlink ref="H241" r:id="rId498" display="https://www.xelplus.com/5-powerpoint-tips" xr:uid="{6B6AF34A-77F9-4DE8-95E6-0FECA7A26908}"/>
    <hyperlink ref="H242" r:id="rId499" display="https://www.xelplus.com/create-electronic-signatures" xr:uid="{20E60A19-6420-42E8-BAB9-6B2CDD826A22}"/>
    <hyperlink ref="H243" r:id="rId500" display="https://www.xelplus.com/excel-conditional-formatting-rows" xr:uid="{7A891C2D-CBCD-46F9-832B-BBF52BDC3DD2}"/>
    <hyperlink ref="H244" r:id="rId501" display="https://www.xelplus.com/outlook-reply-templates" xr:uid="{087291E7-C7AA-4DB0-BFAE-14E3531FD4C5}"/>
    <hyperlink ref="H245" r:id="rId502" display="https://www.xelplus.com/excel-lambda-function-explained" xr:uid="{C9CAA524-2A92-46A9-88B9-D33B9C16EB41}"/>
    <hyperlink ref="H246" r:id="rId503" display="https://www.xelplus.com/excel-lambda-function-explained" xr:uid="{D53D6527-F8E5-4CD3-989A-EA1A1EC8E93D}"/>
    <hyperlink ref="H247" r:id="rId504" display="https://www.xelplus.com/professional-excel-column-chart" xr:uid="{0F34807C-7106-44F8-98C0-B97CF148A818}"/>
    <hyperlink ref="H248" r:id="rId505" display="https://www.xelplus.com/excel-stock-d..." xr:uid="{9809CABB-4CFA-4257-B825-6D032D446051}"/>
    <hyperlink ref="H249" r:id="rId506" display="https://www.xelplus.com/financial-lev..." xr:uid="{EA663C6D-CBB2-4787-B81F-D381CDB2734E}"/>
    <hyperlink ref="H250" r:id="rId507" display="https://www.xelplus.com/excel-functio..." xr:uid="{0DCD5B77-D6C5-4021-8915-0E4C54414FED}"/>
    <hyperlink ref="H251" r:id="rId508" display="https://www.xelplus.com/how-to-use-mi..." xr:uid="{806CD817-B7FC-45E6-92EB-D01B7F3DF636}"/>
    <hyperlink ref="H252" r:id="rId509" display="https://www.xelplus.com/excel-spill-e..." xr:uid="{652A7DA7-0BAA-4958-8143-C29AE47C83E4}"/>
    <hyperlink ref="H253" r:id="rId510" display="https://www.xelplus.com/teams-meeting..." xr:uid="{C43A12E0-68DC-4BE8-8A85-A61BCD944D09}"/>
    <hyperlink ref="H254" r:id="rId511" display="https://www.xelplus.com/excel-hash-si..." xr:uid="{F5B48BCC-255B-4D78-B169-25120554EF34}"/>
    <hyperlink ref="H255" r:id="rId512" display="https://www.xelplus.com/how-to-use-mi..." xr:uid="{2AB9DFA1-B941-4E3C-9D94-917E4194535F}"/>
    <hyperlink ref="H256" r:id="rId513" display="https://www.xelplus.com/excel-stockhistory-function/" xr:uid="{E56FC141-6D38-4E51-85DD-E25F389BC214}"/>
    <hyperlink ref="H259" r:id="rId514" display="https://www.xelplus.com/learn-excel-b..." xr:uid="{AC1F7BBD-342E-4282-A226-00CA5AFA1EE9}"/>
    <hyperlink ref="H260" r:id="rId515" display="https://www.xelplus.com/email-strategy-to-manage-your-inbox-with-outlook-tips/" xr:uid="{106CE3B4-61E6-464B-860A-D587A4D6007A}"/>
    <hyperlink ref="H262" r:id="rId516" display="https://www.xelplus.com/excel-formulas-and-functions/" xr:uid="{C0611AAD-4454-43FA-9B5C-41F3F29E9447}"/>
    <hyperlink ref="H264" r:id="rId517" display="https://www.xelplus.com/learn-power-automate-examples/" xr:uid="{6B824603-FC18-4412-BA72-D5F45954133C}"/>
    <hyperlink ref="H268" r:id="rId518" display="https://www.xelplus.com/excel-functions-for-accounting/" xr:uid="{CE067EC1-B215-4925-AB33-883FF57FFA7F}"/>
    <hyperlink ref="H271" r:id="rId519" display="https://www.xelplus.com/outlook-search/" xr:uid="{F4FA7C66-8BDA-4E74-9F9F-09315F26B043}"/>
    <hyperlink ref="H273" r:id="rId520" display="https://www.xelplus.com/top-excel-features-for-accountants/" xr:uid="{92806ED3-83D9-4534-B78C-F80C55746317}"/>
    <hyperlink ref="H279" r:id="rId521" display="https://www.xelplus.com/excel-calculate-ratios/" xr:uid="{D3397FF1-2EF4-41E7-91E5-EA9BDE8C875A}"/>
    <hyperlink ref="H282" r:id="rId522" display="https://www.xelplus.com/learn-excel-macros/" xr:uid="{0FA86CD4-1CC8-4A22-935D-126D5D099934}"/>
    <hyperlink ref="H285" r:id="rId523" display="https://www.xelplus.com/excel-advanced-pivot-tables/" xr:uid="{FD5296F8-F7A5-4AB3-82F2-FF3D031336C7}"/>
    <hyperlink ref="H291" r:id="rId524" display="https://www.xelplus.com/mail-merge-from-excel/" xr:uid="{195B6022-68D4-4A2C-AFA4-5FF616AFE0E2}"/>
    <hyperlink ref="E294" r:id="rId525" xr:uid="{9AE3A8A0-C64B-4A40-8A4C-0596423FD296}"/>
    <hyperlink ref="E295" r:id="rId526" xr:uid="{CDE164DD-0CE7-4C39-B719-FD2D417629D1}"/>
    <hyperlink ref="H295" r:id="rId527" xr:uid="{23EAAF4D-4567-42E4-A7BB-133CAB3F5F42}"/>
    <hyperlink ref="E292" r:id="rId528" xr:uid="{C6F72018-2E28-47B8-ACBE-456546FFB50A}"/>
    <hyperlink ref="E293" r:id="rId529" xr:uid="{6A9FC5B4-4B51-4BFC-A80A-AD30764022DD}"/>
    <hyperlink ref="H293" r:id="rId530" xr:uid="{987A4D46-9316-44C6-A85B-8399EB0A7E25}"/>
    <hyperlink ref="E296" r:id="rId531" xr:uid="{B84E7381-5625-4C09-8779-908913D349D1}"/>
    <hyperlink ref="E297" r:id="rId532" xr:uid="{EC11FAF2-9D55-427D-B376-DD126BDF17DC}"/>
    <hyperlink ref="H297" r:id="rId533" xr:uid="{AD402B21-4632-4C08-BA3C-F2736EA83D5E}"/>
    <hyperlink ref="E298" r:id="rId534" xr:uid="{7B180E28-64BF-45AF-A7A5-FC3292363F83}"/>
    <hyperlink ref="H298" r:id="rId535" xr:uid="{ADC113D8-CA13-48E8-8E1F-A68C5627D562}"/>
    <hyperlink ref="E299" r:id="rId536" xr:uid="{1C7A74D3-3732-44B7-877D-99D9D7DBE526}"/>
    <hyperlink ref="E300" r:id="rId537" xr:uid="{DB4FD110-8CC2-44AF-9296-C4142D682E50}"/>
    <hyperlink ref="H300" r:id="rId538" xr:uid="{4E913A21-1285-4089-8378-E5B798D188FE}"/>
    <hyperlink ref="H324" r:id="rId539" xr:uid="{F9FED5AC-E718-4ED8-898B-F3A45D777D29}"/>
    <hyperlink ref="H323" r:id="rId540" xr:uid="{3BDDEFB4-49CE-4DF7-8249-463304800F58}"/>
    <hyperlink ref="H321" r:id="rId541" xr:uid="{862658CB-BB2B-4AFA-BCE0-3A725F1E4B78}"/>
    <hyperlink ref="H319" r:id="rId542" xr:uid="{3196F870-0D04-4A69-BF20-25471CA2E66E}"/>
    <hyperlink ref="H318" r:id="rId543" xr:uid="{382FD97A-1C02-4625-8781-21833FF39169}"/>
    <hyperlink ref="H317" r:id="rId544" xr:uid="{4BA70AAE-E56E-4135-BCB6-173B9CE74022}"/>
    <hyperlink ref="H315" r:id="rId545" xr:uid="{EC93F794-146A-4978-A70B-B8F3C9E016F8}"/>
    <hyperlink ref="H314" r:id="rId546" xr:uid="{9E131999-5584-4BAD-9F61-B31AC4B9335D}"/>
    <hyperlink ref="H313" r:id="rId547" xr:uid="{E53CA2EB-782B-4918-A21E-6946306DFE21}"/>
    <hyperlink ref="H311" r:id="rId548" xr:uid="{DF6DEC73-31ED-42E6-A31E-D25E65005C02}"/>
    <hyperlink ref="H309" r:id="rId549" xr:uid="{AE769B2D-574B-44BC-BC24-4E849609811E}"/>
    <hyperlink ref="E307" r:id="rId550" xr:uid="{4C0C3FF6-193F-44BF-BFCE-F2016C81589F}"/>
    <hyperlink ref="H307" r:id="rId551" xr:uid="{81111459-62C4-420F-8287-62E9A4411319}"/>
    <hyperlink ref="E306" r:id="rId552" xr:uid="{23B18ADA-197D-4710-B416-38D193F5E9F5}"/>
    <hyperlink ref="E305" r:id="rId553" xr:uid="{79C91998-E6C8-4313-BC15-2BEF44E43E1E}"/>
    <hyperlink ref="H305" r:id="rId554" xr:uid="{3B56677C-29B0-4C13-8F22-05C28FFEB041}"/>
    <hyperlink ref="E304" r:id="rId555" xr:uid="{07D6BACF-BAAC-4EB6-8B75-44859FEBFFBC}"/>
    <hyperlink ref="E303" r:id="rId556" xr:uid="{D1F0ADD8-2B7B-4B73-8329-7A3DAF96823C}"/>
    <hyperlink ref="E302" r:id="rId557" xr:uid="{B586D11D-F73F-4815-859F-678FF5185198}"/>
    <hyperlink ref="E301" r:id="rId558" xr:uid="{4B265181-6BE8-4F09-B1BF-6F8A84027032}"/>
    <hyperlink ref="E324" r:id="rId559" xr:uid="{E85517D6-F1F6-4A9D-B0FC-0991D334BFD8}"/>
    <hyperlink ref="E323" r:id="rId560" xr:uid="{B1E61974-F9CD-43B5-8C26-69EFF54DBBF7}"/>
    <hyperlink ref="E322" r:id="rId561" xr:uid="{25312643-D893-4AAA-8968-1985D5264237}"/>
    <hyperlink ref="E321" r:id="rId562" xr:uid="{8878F7A6-60DF-46B7-B517-866C296727AF}"/>
    <hyperlink ref="E320" r:id="rId563" xr:uid="{2BF8B119-62B6-4A93-9C41-C5A42B680AE5}"/>
    <hyperlink ref="E319" r:id="rId564" xr:uid="{A6BD86B9-43EF-44AB-97F7-326BFF720337}"/>
    <hyperlink ref="E318" r:id="rId565" xr:uid="{B7295107-3C0C-4C7D-9618-393ADE0E1620}"/>
    <hyperlink ref="E317" r:id="rId566" xr:uid="{A1BC3DD0-2A01-4783-A59A-92046B70663E}"/>
    <hyperlink ref="E316" r:id="rId567" xr:uid="{3F72235E-4406-4469-8FDA-EFDFAB608F0A}"/>
    <hyperlink ref="E315" r:id="rId568" xr:uid="{88DBE571-58C7-4186-ABC5-197F4F55425C}"/>
    <hyperlink ref="E314" r:id="rId569" xr:uid="{7F9119D9-BFA9-4462-9B63-4D53B001DF51}"/>
    <hyperlink ref="E313" r:id="rId570" xr:uid="{5EED508D-6FC0-4FF8-BB30-B046EFBD182F}"/>
    <hyperlink ref="E312" r:id="rId571" xr:uid="{D32E5A16-2568-4A65-A361-37F0526C29BE}"/>
    <hyperlink ref="E311" r:id="rId572" xr:uid="{C807357D-7353-440C-9C54-066A5E9E4B91}"/>
    <hyperlink ref="E310" r:id="rId573" xr:uid="{77967289-C058-4CA8-956B-156AFAD85225}"/>
    <hyperlink ref="E309" r:id="rId574" xr:uid="{8DABEDA5-3F35-4B9C-B0EC-C09AFBAAEE62}"/>
    <hyperlink ref="E308" r:id="rId575" xr:uid="{FE66CE47-D3C6-4287-94A9-F7F4EC702709}"/>
    <hyperlink ref="E325" r:id="rId576" display="https://www.youtube.com/watch?v=56ovZeblFMY&amp;t" xr:uid="{C1886EAB-9F59-49C7-86E4-B3553BE10FB0}"/>
    <hyperlink ref="E326" r:id="rId577" display="https://www.youtube.com/watch?v=YqaEJiwJj2I&amp;t" xr:uid="{574761C7-D2AF-4607-B54B-C203DAA20E6A}"/>
    <hyperlink ref="E327" r:id="rId578" display="https://www.youtube.com/watch?v=8sg2yGg6Q1g" xr:uid="{77B5AE81-F950-4A7E-823D-44B3F4155917}"/>
    <hyperlink ref="E328" r:id="rId579" display="https://www.youtube.com/watch?v=9HpAWDi2y_E" xr:uid="{2ADD5ED7-0CE8-4781-8542-E1DA6F596113}"/>
    <hyperlink ref="E329" r:id="rId580" display="https://www.youtube.com/watch?v=pi10BjP9qlk&amp;t" xr:uid="{8933786C-E06D-4BBF-83E6-4A3A257A8424}"/>
    <hyperlink ref="E330" r:id="rId581" display="https://www.youtube.com/watch?v=VoGcQdT5FqU" xr:uid="{23F9B2EC-2BC4-4A09-8DE1-7469A0C7AEE1}"/>
    <hyperlink ref="E331" r:id="rId582" display="https://www.youtube.com/watch?v=U-5iQpz3C5I" xr:uid="{640760CC-A9FC-4E06-883D-8E6CD1ED6FC6}"/>
    <hyperlink ref="E332" r:id="rId583" display="https://www.youtube.com/watch?v=cxw_lP_aKIo&amp;t" xr:uid="{4A9B60AF-761A-4512-B023-3683A95AEC31}"/>
    <hyperlink ref="E333" r:id="rId584" display="https://www.youtube.com/watch?v=j22tLUQQDh4&amp;t" xr:uid="{5CE87399-8D8E-469B-9BA4-1FD2033830D8}"/>
    <hyperlink ref="E334" r:id="rId585" display="https://www.youtube.com/watch?v=Gf4HmkR7_FE" xr:uid="{A2428394-A295-4A87-91A3-D40AF8F5D973}"/>
    <hyperlink ref="E335" r:id="rId586" display="https://www.youtube.com/watch?v=xxtONTBrvNE" xr:uid="{DAE89AEB-C2EF-4D71-AF62-1A227271EFD5}"/>
    <hyperlink ref="E336" r:id="rId587" display="https://www.youtube.com/watch?v=mr8l6tCI6Lk" xr:uid="{731CAE65-A5A9-4EE2-8995-4F3A5AF8751C}"/>
    <hyperlink ref="E337" r:id="rId588" display="https://www.youtube.com/watch?v=40xO1MD_CCs" xr:uid="{95591217-8A6D-4E91-AFB6-BC0CD3B0F643}"/>
    <hyperlink ref="E338" r:id="rId589" display="https://www.youtube.com/watch?v=c7LrqSxjJQQ&amp;t" xr:uid="{2758B8E4-C19B-44DA-8349-5D6743504E3E}"/>
    <hyperlink ref="E339" r:id="rId590" display="https://www.youtube.com/watch?v=WjtuWcZnUF8&amp;t" xr:uid="{6804CA84-4EEA-42CB-880B-BAA845F5AF83}"/>
    <hyperlink ref="E340" r:id="rId591" display="https://www.youtube.com/watch?v=3Wkagedga1U" xr:uid="{7671391C-1EFC-4F7D-8A84-316AB8B3D784}"/>
    <hyperlink ref="E341" r:id="rId592" display="https://www.youtube.com/watch?v=Kx3H8BolgaI" xr:uid="{8A1582BA-7819-4E1D-85A2-CDA210240EAE}"/>
    <hyperlink ref="E342" r:id="rId593" display="https://www.youtube.com/watch?v=uxdp5Z2I0mg&amp;t" xr:uid="{8A870E02-373F-466A-B374-6F7E03DAAACD}"/>
    <hyperlink ref="E343" r:id="rId594" display="https://www.youtube.com/watch?v=cnCvn6CmP2k" xr:uid="{65DE270E-FF12-4199-8C48-DECA3732017C}"/>
    <hyperlink ref="E344" r:id="rId595" display="https://www.youtube.com/watch?v=3Qh5nUmCVd8" xr:uid="{4487106E-B4BC-4A9A-96C3-32EF351B0229}"/>
    <hyperlink ref="E345" r:id="rId596" display="https://www.youtube.com/watch?v=mYpOSfqgTvY" xr:uid="{FC61C262-7E1D-4CDA-A214-743E5358180E}"/>
    <hyperlink ref="E346" r:id="rId597" display="https://www.youtube.com/watch?v=DgBZiBIgh3w" xr:uid="{897B96AE-7AA4-4136-A4A6-875FE55DEDBC}"/>
    <hyperlink ref="E347" r:id="rId598" display="https://www.youtube.com/watch?v=sFn0gE_y1U4" xr:uid="{FAA9F6FD-F96F-4A08-877B-82D86C7D6761}"/>
    <hyperlink ref="E348" r:id="rId599" display="https://www.youtube.com/watch?v=R7RRT5aelM0" xr:uid="{AC43AA14-DB5D-44F6-8AF2-AD9D87CB20F2}"/>
    <hyperlink ref="E349" r:id="rId600" display="https://www.youtube.com/watch?v=_jh7snqA4e4" xr:uid="{9E130FD7-4ADA-4D08-967F-2998B8F7010F}"/>
    <hyperlink ref="E350" r:id="rId601" display="https://www.youtube.com/watch?v=zFDp916fG-I" xr:uid="{A45B4C3B-A38D-4E4A-9A32-186CDA6A00C4}"/>
    <hyperlink ref="E351" r:id="rId602" display="https://www.youtube.com/watch?v=VWcLM6_Q_00" xr:uid="{56717F2A-E1A1-472F-86A8-9CA192303A06}"/>
    <hyperlink ref="E352" r:id="rId603" display="https://www.youtube.com/watch?v=cuByjxckpy0" xr:uid="{DFE25D21-954D-4C38-9FC1-2A7C61531D61}"/>
    <hyperlink ref="E353" r:id="rId604" display="https://www.youtube.com/watch?v=xcVLWyEJHwY&amp;t" xr:uid="{E60367FF-CB6F-4015-8430-CEDA75D10895}"/>
    <hyperlink ref="E354" r:id="rId605" display="https://www.youtube.com/watch?v=gAGIVfL-i8Q&amp;t" xr:uid="{5746BB25-10E2-43B8-A69B-5D75E6433C34}"/>
    <hyperlink ref="E355" r:id="rId606" display="https://www.youtube.com/watch?v=wOq1ay2hcEY" xr:uid="{FCB66B33-7BC6-42E8-8AFB-752362ABDB2B}"/>
    <hyperlink ref="E356" r:id="rId607" display="https://www.youtube.com/watch?v=8ibe27Zuf0A" xr:uid="{1F7ED0F3-F2D0-480D-ACF4-491F6F322BBA}"/>
    <hyperlink ref="E357" r:id="rId608" display="https://www.youtube.com/watch?v=w_KVNMmizVk&amp;t" xr:uid="{0FF9787D-07AE-47D0-AB77-D1625E5DD120}"/>
    <hyperlink ref="E358" r:id="rId609" display="https://www.youtube.com/watch?v=_eAm7CvXIyU" xr:uid="{08265813-244E-4D5C-A7B6-8F346F882F99}"/>
    <hyperlink ref="E359" r:id="rId610" display="https://www.youtube.com/watch?v=fJZi3ueyF54" xr:uid="{CC56A30B-5DF8-45AE-8C74-0F8E4CC21A5E}"/>
    <hyperlink ref="E360" r:id="rId611" display="https://www.youtube.com/watch?v=q_NXctql0wM" xr:uid="{7C3376DB-DBBC-48F4-B658-AAF10C51C880}"/>
    <hyperlink ref="E361" r:id="rId612" display="https://www.youtube.com/watch?v=qNz35j5ZevQ" xr:uid="{023233BB-EF40-4BB6-8442-A64D726F0815}"/>
    <hyperlink ref="E362" r:id="rId613" display="https://www.youtube.com/watch?v=sVrtkxjfDkc" xr:uid="{0045780F-CB49-4B51-8900-ED457809F9BE}"/>
    <hyperlink ref="E363" r:id="rId614" display="https://www.youtube.com/watch?v=cC7YcemMDsw" xr:uid="{222B7147-DDC2-4835-A142-A4F99643DFEA}"/>
    <hyperlink ref="E364" r:id="rId615" display="https://www.youtube.com/watch?v=5dCNmktBoPw" xr:uid="{2C9845DA-9547-4370-9563-50CCDD91F6D9}"/>
    <hyperlink ref="E365" r:id="rId616" display="https://www.youtube.com/watch?v=oUPlFxZs4Uc&amp;t" xr:uid="{76F0EB3A-314E-4F81-8EB6-289532AFCB26}"/>
    <hyperlink ref="E366" r:id="rId617" display="https://www.youtube.com/watch?v=ojKnMnQtJO4" xr:uid="{02482DB5-15FE-4E17-921D-88023DE0DB39}"/>
    <hyperlink ref="E367" r:id="rId618" display="https://www.youtube.com/watch?v=NtFOhvWPlIE" xr:uid="{BAF9E5E8-FB33-4D96-A85E-95C1E31C3DB7}"/>
    <hyperlink ref="E368" r:id="rId619" display="https://www.youtube.com/watch?v=eOl-z5PSN9o&amp;t" xr:uid="{C36C57A6-6231-481E-A0A6-797A0E4C5F35}"/>
    <hyperlink ref="E369" r:id="rId620" display="https://www.youtube.com/watch?v=a83EmWtZMfg" xr:uid="{26D7AB70-28C9-4A03-B490-E4BB29706816}"/>
    <hyperlink ref="E370" r:id="rId621" display="https://www.youtube.com/watch?v=murtekAkJDs" xr:uid="{596CA8D8-E907-433B-A30F-760BA76529AB}"/>
    <hyperlink ref="E371" r:id="rId622" display="https://www.youtube.com/watch?v=yridBTXFme8" xr:uid="{369E4EDA-AD9F-4950-A6D2-6A9D5C6ABFD5}"/>
    <hyperlink ref="E372" r:id="rId623" display="https://www.youtube.com/watch?v=0QHlDmX4Mc4" xr:uid="{B9EB8D94-1ABA-48B2-A17D-2F8841637A28}"/>
    <hyperlink ref="E373" r:id="rId624" display="https://www.youtube.com/watch?v=68yBb7a1uGU" xr:uid="{8950E26E-0ABC-4459-BD6C-E67418C6DACC}"/>
    <hyperlink ref="E374" r:id="rId625" display="https://www.youtube.com/watch?v=djf3tBIYmCw" xr:uid="{33AB3698-9117-42A8-8361-576B12DE4080}"/>
    <hyperlink ref="E375" r:id="rId626" display="https://www.youtube.com/watch?v=ssbBaYLq8Mg" xr:uid="{2E1EC53C-DCE0-4968-93F2-DC40653DC0DD}"/>
    <hyperlink ref="E376" r:id="rId627" display="https://www.youtube.com/watch?v=jLHqGRpGOPk&amp;t" xr:uid="{90C5BD15-C02F-437E-A183-4A907E9D8462}"/>
    <hyperlink ref="E377" r:id="rId628" display="https://www.youtube.com/watch?v=4IkUfh05TGE&amp;t" xr:uid="{B0551777-E9C8-41F7-BADD-909BFC85C5FF}"/>
    <hyperlink ref="E378" r:id="rId629" display="https://www.youtube.com/watch?v=tp9OXKcn7sA" xr:uid="{DB4173A4-5BE0-47D0-B492-55F45E311C6A}"/>
    <hyperlink ref="E379" r:id="rId630" display="https://www.youtube.com/watch?v=kf1i7cK37SQ&amp;t" xr:uid="{B2072997-9C74-4F26-9A1D-4D7F7D814973}"/>
    <hyperlink ref="H343" r:id="rId631" display="https://www.xelplus.com/excel-tips-tricks/" xr:uid="{A39ECB0E-446F-422D-A45A-C024BF1C8669}"/>
    <hyperlink ref="H344" r:id="rId632" display="https://www.xelplus.com/default-searchable-drop-down-lists-in-excel/" xr:uid="{DDF48C16-32DE-4380-BAF9-356B9E46DEE1}"/>
    <hyperlink ref="H345" r:id="rId633" display="https://www.xelplus.com/power-bi-tips-tricks/" xr:uid="{1ABA4590-61B4-4B1C-A5CC-28B4161DA117}"/>
    <hyperlink ref="H347" r:id="rId634" display="https://www.xelplus.com/fix-excel-formula-errors/" xr:uid="{A8D01F11-3244-4F94-8D85-7ABA1A01D4E1}"/>
    <hyperlink ref="H348" r:id="rId635" display="https://www.xelplus.com/excel-advanced-formula-editor/" xr:uid="{86C7AFD5-8C4C-4A87-9F63-A4FC675D4B76}"/>
    <hyperlink ref="H350" r:id="rId636" display="https://www.xelplus.com/dax-many-to-one-side-calculations/" xr:uid="{B0BB910F-C699-47F8-9B73-4BD00EB5950A}"/>
    <hyperlink ref="H351" r:id="rId637" display="https://www.xelplus.com/new-excel-functions-vstack-textsplit-tocol/" xr:uid="{C74D29BE-D5D7-4076-A6F3-0FFCCD9E7F6A}"/>
    <hyperlink ref="H353" r:id="rId638" display="https://www.xelplus.com/excel-textsplit-function/" xr:uid="{93B28701-E5BF-4AA9-98B0-5128CEAC1BB8}"/>
    <hyperlink ref="H356" r:id="rId639" display="https://www.xelplus.com/lock-and-unlock-cells-excel/" xr:uid="{2298A514-220A-433E-B683-F8971FFDDE05}"/>
    <hyperlink ref="H357" r:id="rId640" display="https://www.xelplus.com/learn-financial-analysis/" xr:uid="{F0E26C08-4E16-47D9-B0A4-C05E4696FEF5}"/>
    <hyperlink ref="H358" r:id="rId641" display="https://www.xelplus.com/excel-lookup-function/" xr:uid="{6401C95E-369C-476F-B7E8-E4A0F03B188D}"/>
    <hyperlink ref="H360" r:id="rId642" display="https://www.xelplus.com/pivottable-dates-grouping/" xr:uid="{CA8A0610-D02A-478A-A910-AB37D26F2AC4}"/>
    <hyperlink ref="H361" r:id="rId643" display="https://www.xelplus.com/excel-vstack-function/" xr:uid="{7A16EE0E-8350-4346-9800-9D0974B06763}"/>
    <hyperlink ref="H362" r:id="rId644" display="https://www.xelplus.com/excel-organizational-data-types/" xr:uid="{9FCC4B04-2646-43D7-9BAB-A97A3A529818}"/>
    <hyperlink ref="H365" r:id="rId645" display="https://www.xelplus.com/bulk-import-pdf-files-to-excel/" xr:uid="{39F23A68-C39D-4D41-BE63-706E505C27DA}"/>
    <hyperlink ref="H370" r:id="rId646" display="https://www.xelplus.com/power-bi-in-powerpoint/" xr:uid="{B389820A-68BB-4DCB-89D8-321FCB7D75BC}"/>
    <hyperlink ref="H376" r:id="rId647" display="https://www.xelplus.com/excel-settings-to-change/" xr:uid="{8E74FE55-460A-44E2-838F-2DD1F48BBCBE}"/>
    <hyperlink ref="H354" r:id="rId648" display="https://www.xelplus.com/think-cell-in-powerpoint/" xr:uid="{FDA836CC-5111-4DAE-85CC-0FB97374BE78}"/>
    <hyperlink ref="H326" r:id="rId649" display="https://www.xelplus.com/excel-byrow-bycol-functions/" xr:uid="{B37674D8-93B3-4F5B-92D5-EF764B07776E}"/>
    <hyperlink ref="H327" r:id="rId650" display="https://www.xelplus.com/power-automate-with-forms/" xr:uid="{EB07A2FD-FE33-4EB0-8B94-BC77A11FCB41}"/>
    <hyperlink ref="H328" r:id="rId651" display="https://www.xelplus.com/repeat-combine-values-excel/" xr:uid="{690D093A-71DC-4770-A1B1-CF3FDDA7CEC7}"/>
    <hyperlink ref="H329" r:id="rId652" display="https://www.xelplus.com/office-2021-new-features/" xr:uid="{1CEB9475-4721-4CBF-BC8C-C5C0749EBA7E}"/>
    <hyperlink ref="H332" r:id="rId653" display="https://www.xelplus.com/scan-function-in-excel/" xr:uid="{F4CA6A71-A4E3-42E0-B83C-4801C6C6ED0D}"/>
    <hyperlink ref="H333" r:id="rId654" display="https://www.xelplus.com/forecasting-in-excel-made-simple/" xr:uid="{41AED927-2CD0-4CF6-90FA-9ECDD03D46A0}"/>
    <hyperlink ref="H335" r:id="rId655" display="https://www.xelplus.com/3-hidden-tips-for-power-pivot/" xr:uid="{1F228180-4173-48DB-8226-F457F3F29C09}"/>
    <hyperlink ref="H337" r:id="rId656" display="https://www.xelplus.com/dax-calculate-function/" xr:uid="{BE509805-9241-4E45-99E7-0C916278DDB6}"/>
    <hyperlink ref="H338" r:id="rId657" display="https://www.xelplus.com/power-bi-get-started/" xr:uid="{D939782B-540C-4527-8978-BA92D4EB4C7E}"/>
    <hyperlink ref="H339" r:id="rId658" display="https://www.xelplus.com/excel-for-engineers/" xr:uid="{4BA08176-05E0-46DF-8534-696BF7A747C2}"/>
    <hyperlink ref="H342" r:id="rId659" display="https://www.xelplus.com/excel-combine-text-number/" xr:uid="{A2971DBE-15C0-44A6-8FDA-89F0D556DC1C}"/>
    <hyperlink ref="E380" r:id="rId660" xr:uid="{AA91456D-A5E5-443D-9D3C-37E6D4EE1730}"/>
    <hyperlink ref="E381" r:id="rId661" xr:uid="{BDB8FF36-C43B-4D66-B471-12CA9AB84F7B}"/>
    <hyperlink ref="E382" r:id="rId662" xr:uid="{9F16F457-2CBA-4369-9AC0-DD7E134F35FC}"/>
    <hyperlink ref="E383" r:id="rId663" xr:uid="{5A565BE0-315F-487D-ADB1-57AEE152F58D}"/>
    <hyperlink ref="E384" r:id="rId664" xr:uid="{74B5D231-5EF2-45E6-938A-E1F259BA3A76}"/>
    <hyperlink ref="E385" r:id="rId665" xr:uid="{CA416A89-B486-4AA4-B60B-2D8627B26D79}"/>
    <hyperlink ref="E386" r:id="rId666" xr:uid="{EFFD6877-BBE6-4C24-A7E9-7D71B2168467}"/>
    <hyperlink ref="E387" r:id="rId667" xr:uid="{B1231819-9AE3-4384-8EC3-335B953FABBB}"/>
    <hyperlink ref="E388" r:id="rId668" xr:uid="{1ACE26ED-947B-4C14-8FD5-F2401B1035A1}"/>
    <hyperlink ref="E389" r:id="rId669" xr:uid="{6AE07CEF-54E4-45C5-994F-3DFCD9E1662C}"/>
    <hyperlink ref="E390" r:id="rId670" xr:uid="{25CFA8E4-A5F5-414C-9AC4-8196D398DB40}"/>
    <hyperlink ref="E391" r:id="rId671" xr:uid="{D958E118-3FDF-47B8-9E3C-11D2934FD4C5}"/>
    <hyperlink ref="H381" r:id="rId672" display="https://www.xelplus.com/excel-textbefore-textafter/" xr:uid="{2A08FBD5-E19A-4A05-8CCD-DEB4E217AE10}"/>
    <hyperlink ref="E392" r:id="rId673" xr:uid="{07C303E7-DD25-4AE6-851F-B2DD170B2DDA}"/>
    <hyperlink ref="E393" r:id="rId674" xr:uid="{59562964-3333-4FB3-B8B9-DE0F8F54AFDC}"/>
    <hyperlink ref="E394" r:id="rId675" xr:uid="{7FE8F59B-F79C-4917-906A-13A49AC72646}"/>
    <hyperlink ref="E395" r:id="rId676" xr:uid="{4E93AA70-4453-47E5-9C71-ED860534F9F1}"/>
    <hyperlink ref="E396" r:id="rId677" xr:uid="{B4E9827A-BE2E-45B3-AEEF-E2EADE5D24BD}"/>
    <hyperlink ref="E397" r:id="rId678" xr:uid="{3AE82B64-2FEE-43E9-9B32-E1DAFBE42B07}"/>
    <hyperlink ref="E398" r:id="rId679" xr:uid="{60EB38D4-1CF8-40BC-B24D-097BFC3919CA}"/>
    <hyperlink ref="E399" r:id="rId680" xr:uid="{A5BDE10A-6FDB-4A2F-A83D-82B577EF0648}"/>
    <hyperlink ref="H383" r:id="rId681" xr:uid="{7137AA6F-02DF-4CF1-9D31-A94F2B7C7CA8}"/>
    <hyperlink ref="H384" r:id="rId682" xr:uid="{FAB9E1D4-203A-4E46-A82C-871CEA8AAE2D}"/>
    <hyperlink ref="H387" r:id="rId683" xr:uid="{72137E84-51C0-4E3F-98CC-A6C4C480DA2E}"/>
    <hyperlink ref="E400" r:id="rId684" xr:uid="{3289387F-F13E-4BAA-B56A-F6E868B4251C}"/>
    <hyperlink ref="E401" r:id="rId685" xr:uid="{E316377E-8E59-42A0-9FC7-0AD64A18F663}"/>
    <hyperlink ref="E402" r:id="rId686" xr:uid="{5C19187B-FD16-4EA4-8167-34201BF26098}"/>
    <hyperlink ref="E403" r:id="rId687" xr:uid="{95A80D68-ABED-4E6E-BC02-C0937D98BD34}"/>
    <hyperlink ref="E404" r:id="rId688" xr:uid="{FCB3DEF3-134B-4665-88A6-815F056CDF5F}"/>
    <hyperlink ref="E405" r:id="rId689" xr:uid="{C4A7278D-248E-415F-A080-4FC991CE29D6}"/>
    <hyperlink ref="E406" r:id="rId690" xr:uid="{8EBE8B70-AA96-489F-8FFF-42F761F9C9F0}"/>
    <hyperlink ref="E407" r:id="rId691" xr:uid="{7BBF007F-72ED-45AD-B64C-D5162CD258A2}"/>
    <hyperlink ref="E408" r:id="rId692" xr:uid="{6CB47A87-6228-4562-9F7D-FF5A179E7DD1}"/>
    <hyperlink ref="E409" r:id="rId693" xr:uid="{779C5923-AA33-4ECC-B26A-CF4A8ABDBBF3}"/>
    <hyperlink ref="E410" r:id="rId694" display="https://youtu.be/z66-6WVZSFY" xr:uid="{E3E471B9-0EAC-4031-91AF-11F0D2EDBCCF}"/>
    <hyperlink ref="H410" r:id="rId695" display="https://www.xelplus.com/excel-take-function/" xr:uid="{377DF170-FEAE-44D3-AC90-452C51199C53}"/>
    <hyperlink ref="E411" r:id="rId696" display="https://youtu.be/yxHPScN_ct4" xr:uid="{A3666B22-3634-46F0-A25C-C7D6A24B2BA9}"/>
    <hyperlink ref="E412" r:id="rId697" display="https://youtu.be/8hjgmJk5RiA" xr:uid="{906CA838-7678-4603-90D7-3ED2C18E7E2F}"/>
    <hyperlink ref="E413" r:id="rId698" xr:uid="{64167107-2A6D-4959-AD70-2E575F61D16B}"/>
    <hyperlink ref="E414" r:id="rId699" xr:uid="{0AFA771B-E7FB-46A2-ABBD-EE838E54E71A}"/>
    <hyperlink ref="E415" r:id="rId700" xr:uid="{E9D449BA-6748-46FD-A540-647ACD2081DB}"/>
    <hyperlink ref="E416" r:id="rId701" xr:uid="{F46DF1C0-C576-4F30-8ED8-E22FE1E4A58F}"/>
    <hyperlink ref="E417" r:id="rId702" xr:uid="{42DD3B53-F26B-41CF-9E1C-B8D1EE87B2B3}"/>
    <hyperlink ref="E418" r:id="rId703" xr:uid="{4B9C9A6B-624B-4567-8711-D2BF7EDAC7E2}"/>
    <hyperlink ref="H409" r:id="rId704" xr:uid="{05467572-ADDC-41CF-A8B5-E0AC1EDB6725}"/>
    <hyperlink ref="H412" r:id="rId705" xr:uid="{5F4613FE-1FD0-42E5-9072-4509EE916C46}"/>
    <hyperlink ref="H405" r:id="rId706" xr:uid="{113A1F86-64A3-49BD-9FE1-549A2D6094A0}"/>
    <hyperlink ref="H399" r:id="rId707" xr:uid="{EBB820DD-0CB0-4920-AAFE-B881485C979B}"/>
    <hyperlink ref="H301" r:id="rId708" xr:uid="{606966B3-D2DB-4EBB-BBFF-624D7FF5CFC8}"/>
    <hyperlink ref="E419" r:id="rId709" xr:uid="{5336B151-1C05-4E63-8FAD-380C255E7750}"/>
    <hyperlink ref="E420" r:id="rId710" xr:uid="{5946909C-CCFA-4A3A-8A2C-97D0BCDBCB1C}"/>
    <hyperlink ref="H395" r:id="rId711" display="https://www.xelplus.com/ideas-in-excel" xr:uid="{7C00A9BE-7ADB-44F8-A39D-ED746A83F2FA}"/>
    <hyperlink ref="H396" r:id="rId712" xr:uid="{FECE1B23-9E66-4E91-9222-4A5A3706274A}"/>
    <hyperlink ref="H416" r:id="rId713" xr:uid="{D90C4384-6843-4A39-B518-BA9A73822065}"/>
    <hyperlink ref="H417" r:id="rId714" xr:uid="{83978F69-E94A-4B12-AA51-2006F4492CE5}"/>
    <hyperlink ref="H420" r:id="rId715" xr:uid="{62D6E6C9-23CF-49E9-B502-5D03301C89EC}"/>
    <hyperlink ref="H413" r:id="rId716" xr:uid="{0305B330-C023-4D18-A40D-FD51107391FD}"/>
    <hyperlink ref="H419" r:id="rId717" xr:uid="{558EFF7E-0F8E-4495-A28F-15E65BF00ED2}"/>
    <hyperlink ref="H407" r:id="rId718" display="https://www.xelplus.com/convert-excel-to-pdf/" xr:uid="{C3BD1F16-67E3-450B-9458-999157F35D6F}"/>
    <hyperlink ref="E421" r:id="rId719" xr:uid="{021E99F9-ADBC-4BE5-8CF2-DC7123AB2F50}"/>
    <hyperlink ref="E422" r:id="rId720" xr:uid="{65AE2C56-5E0C-40F0-814A-77E32C2045AB}"/>
    <hyperlink ref="E423" r:id="rId721" xr:uid="{D7EBCD46-D4EC-4ED9-889A-6B7033BD54E4}"/>
    <hyperlink ref="H423" r:id="rId722" xr:uid="{52FB9EDE-B6B9-47CC-868F-650DB7B2292A}"/>
    <hyperlink ref="E424" r:id="rId723" xr:uid="{6E884862-968C-4641-BA8D-D0975212B943}"/>
    <hyperlink ref="E425" r:id="rId724" xr:uid="{CCACCE94-410F-4982-849F-C3D8592762BC}"/>
    <hyperlink ref="H424" r:id="rId725" display="https://www.xelplus.com/excel-budget-actual-dashboard/" xr:uid="{DA960F62-F87A-4B07-84C3-417B7FA3CE40}"/>
    <hyperlink ref="H422" r:id="rId726" display="https://www.xelplus.com/excel-useful-features/" xr:uid="{667D5B0B-75F9-4C2A-A87A-2400113E2C98}"/>
    <hyperlink ref="E426" r:id="rId727" xr:uid="{F0BED028-69CF-4015-8015-1713FA09DC26}"/>
    <hyperlink ref="E427" r:id="rId728" xr:uid="{078805C1-E6B3-45EB-9A53-60F3599710F1}"/>
    <hyperlink ref="E428" r:id="rId729" xr:uid="{235DD9B4-43A2-481E-A87D-6D038E987A6B}"/>
    <hyperlink ref="E429" r:id="rId730" xr:uid="{0E43667F-4EED-4439-AA26-17AD4B15F782}"/>
    <hyperlink ref="H429" r:id="rId731" xr:uid="{47927F67-E15D-43D1-ACBC-35B097B2D699}"/>
    <hyperlink ref="E430" r:id="rId732" xr:uid="{906961CD-FB21-4419-9F89-A5AAFAA80BB3}"/>
    <hyperlink ref="H430" r:id="rId733" xr:uid="{953FA866-3D48-4DDE-8A8F-3E0B8CE66D77}"/>
    <hyperlink ref="E431" r:id="rId734" xr:uid="{E49FFCF1-2202-4562-9377-04DD241D2F51}"/>
    <hyperlink ref="E432" r:id="rId735" xr:uid="{35961031-0141-4640-8C28-5BD67C28A2C7}"/>
    <hyperlink ref="E433" r:id="rId736" xr:uid="{1EEFB3F7-82BB-4769-96FC-BCE9D9B4351A}"/>
    <hyperlink ref="H433" r:id="rId737" xr:uid="{BC2AEF31-D43C-4703-9B17-312196CDCC85}"/>
    <hyperlink ref="E434" r:id="rId738" xr:uid="{EC45723E-AACB-4BB4-8EDB-DCBB6761B193}"/>
    <hyperlink ref="H434" r:id="rId739" xr:uid="{C7A39F4C-C284-43B2-BA9C-C8757C4E5332}"/>
    <hyperlink ref="E435" r:id="rId740" xr:uid="{44B2D281-4C13-453F-AE2B-5D95BBE2CF5D}"/>
    <hyperlink ref="E436" r:id="rId741" xr:uid="{08000783-1B8C-4C0C-9FF7-2B10BB81C1FF}"/>
    <hyperlink ref="E437" r:id="rId742" xr:uid="{48A0D7AE-BEE2-41FA-9C05-FC75205EF47E}"/>
    <hyperlink ref="E438" r:id="rId743" xr:uid="{E85AD4E1-1F8B-4F7D-8081-E7E46245CA88}"/>
    <hyperlink ref="E439" r:id="rId744" xr:uid="{C537AA20-FF4A-4EB6-A1F4-1F971D3B4333}"/>
  </hyperlinks>
  <pageMargins left="0.7" right="0.7" top="0.75" bottom="0.75" header="0.3" footer="0.3"/>
  <pageSetup orientation="portrait" r:id="rId745"/>
  <legacyDrawing r:id="rId746"/>
  <tableParts count="1">
    <tablePart r:id="rId747"/>
  </tableParts>
</worksheet>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978176D7B6BC41934141C52985821B" ma:contentTypeVersion="18" ma:contentTypeDescription="Create a new document." ma:contentTypeScope="" ma:versionID="8aa3f68585f3313fa3d6d5d948255aef">
  <xsd:schema xmlns:xsd="http://www.w3.org/2001/XMLSchema" xmlns:xs="http://www.w3.org/2001/XMLSchema" xmlns:p="http://schemas.microsoft.com/office/2006/metadata/properties" xmlns:ns2="8602ebc8-99ea-4c12-aabd-36e02eea0ec4" xmlns:ns3="8ea0a048-5e79-414d-a984-5fa877d55858" targetNamespace="http://schemas.microsoft.com/office/2006/metadata/properties" ma:root="true" ma:fieldsID="8c75791bf4f61cd10d82e907445600a7" ns2:_="" ns3:_="">
    <xsd:import namespace="8602ebc8-99ea-4c12-aabd-36e02eea0ec4"/>
    <xsd:import namespace="8ea0a048-5e79-414d-a984-5fa877d5585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CR"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02ebc8-99ea-4c12-aabd-36e02eea0e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LengthInSeconds" ma:index="17"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d8f9d6-9daa-4c01-95ba-9fd911da6693"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ea0a048-5e79-414d-a984-5fa877d5585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9c6fd0d-bccc-4929-be17-09f5c5a8f8af}" ma:internalName="TaxCatchAll" ma:showField="CatchAllData" ma:web="8ea0a048-5e79-414d-a984-5fa877d558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602ebc8-99ea-4c12-aabd-36e02eea0ec4">
      <Terms xmlns="http://schemas.microsoft.com/office/infopath/2007/PartnerControls"/>
    </lcf76f155ced4ddcb4097134ff3c332f>
    <TaxCatchAll xmlns="8ea0a048-5e79-414d-a984-5fa877d55858" xsi:nil="true"/>
  </documentManagement>
</p:properties>
</file>

<file path=customXml/itemProps1.xml><?xml version="1.0" encoding="utf-8"?>
<ds:datastoreItem xmlns:ds="http://schemas.openxmlformats.org/officeDocument/2006/customXml" ds:itemID="{C3704AD9-A5F9-4BAC-86A1-DAA5C7850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02ebc8-99ea-4c12-aabd-36e02eea0ec4"/>
    <ds:schemaRef ds:uri="8ea0a048-5e79-414d-a984-5fa877d558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D4B34-02D2-403F-96B2-384F38899C7A}">
  <ds:schemaRefs>
    <ds:schemaRef ds:uri="http://schemas.microsoft.com/sharepoint/v3/contenttype/forms"/>
  </ds:schemaRefs>
</ds:datastoreItem>
</file>

<file path=customXml/itemProps3.xml><?xml version="1.0" encoding="utf-8"?>
<ds:datastoreItem xmlns:ds="http://schemas.openxmlformats.org/officeDocument/2006/customXml" ds:itemID="{1753E020-54B3-4ED2-B371-F1111489A1F4}">
  <ds:schemaRefs>
    <ds:schemaRef ds:uri="8602ebc8-99ea-4c12-aabd-36e02eea0ec4"/>
    <ds:schemaRef ds:uri="http://schemas.microsoft.com/office/2006/documentManagement/types"/>
    <ds:schemaRef ds:uri="http://www.w3.org/XML/1998/namespace"/>
    <ds:schemaRef ds:uri="http://purl.org/dc/elements/1.1/"/>
    <ds:schemaRef ds:uri="http://purl.org/dc/dcmitype/"/>
    <ds:schemaRef ds:uri="http://schemas.microsoft.com/office/2006/metadata/properties"/>
    <ds:schemaRef ds:uri="http://schemas.microsoft.com/office/infopath/2007/PartnerControls"/>
    <ds:schemaRef ds:uri="http://schemas.openxmlformats.org/package/2006/metadata/core-properties"/>
    <ds:schemaRef ds:uri="8ea0a048-5e79-414d-a984-5fa877d55858"/>
    <ds:schemaRef ds:uri="http://purl.org/dc/terms/"/>
  </ds:schemaRefs>
</ds:datastoreItem>
</file>

<file path=docProps/app.xml><?xml version="1.0" encoding="utf-8"?>
<Properties xmlns="http://schemas.openxmlformats.org/officeDocument/2006/extended-properties" xmlns:vt="http://schemas.openxmlformats.org/officeDocument/2006/docPropsVTypes">
  <Application>Microsoft Excel</Application>
  <DocSecurity>0</DocSecurity>
  <ScaleCrop>false</ScaleCrop>
  <HeadingPairs>
    <vt:vector size="2" baseType="variant">
      <vt:variant>
        <vt:lpstr>Worksheets</vt:lpstr>
      </vt:variant>
      <vt:variant>
        <vt:i4>2</vt:i4>
      </vt:variant>
    </vt:vector>
  </HeadingPairs>
  <TitlesOfParts>
    <vt:vector size="2" baseType="lpstr">
      <vt:lpstr>Courses</vt:lpstr>
      <vt:lpstr>XelPlus Tutorial List</vt:lpstr>
    </vt:vector>
  </TitlesOfParts>
  <Manager/>
  <Company/>
  <LinksUpToDate>false</LinksUpToDate>
  <SharedDoc>false</SharedDoc>
  <HyperlinkBase/>
  <HyperlinksChanged>false</HyperlinksChanged>
  <AppVersion>16.03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la Gharani</dc:creator>
  <cp:keywords/>
  <dc:description/>
  <cp:lastModifiedBy>Anna</cp:lastModifiedBy>
  <cp:revision/>
  <dcterms:created xsi:type="dcterms:W3CDTF">2021-05-11T14:56:30Z</dcterms:created>
  <dcterms:modified xsi:type="dcterms:W3CDTF">2024-12-28T19:05:45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978176D7B6BC41934141C52985821B</vt:lpwstr>
  </property>
  <property fmtid="{D5CDD505-2E9C-101B-9397-08002B2CF9AE}" pid="3" name="MediaServiceImageTags">
    <vt:lpwstr/>
  </property>
</Properties>
</file>